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DB72B" w14:textId="70BCA38D" w:rsidR="00FF4B36" w:rsidRPr="00874025" w:rsidRDefault="00434602" w:rsidP="00434602">
      <w:pPr>
        <w:pStyle w:val="1"/>
        <w:ind w:firstLineChars="300" w:firstLine="2160"/>
        <w:rPr>
          <w:sz w:val="72"/>
          <w:szCs w:val="72"/>
        </w:rPr>
      </w:pPr>
      <w:bookmarkStart w:id="0" w:name="_Toc155093830"/>
      <w:r>
        <w:rPr>
          <w:rFonts w:hint="eastAsia"/>
          <w:sz w:val="72"/>
          <w:szCs w:val="72"/>
        </w:rPr>
        <w:t>详细</w:t>
      </w:r>
      <w:r w:rsidR="00FF4B36" w:rsidRPr="00E63BCE">
        <w:rPr>
          <w:rFonts w:hint="eastAsia"/>
          <w:sz w:val="72"/>
          <w:szCs w:val="72"/>
        </w:rPr>
        <w:t>设计报告</w:t>
      </w:r>
      <w:bookmarkEnd w:id="0"/>
    </w:p>
    <w:p w14:paraId="68575CC7" w14:textId="3223277C" w:rsidR="00FF4B36" w:rsidRDefault="00FF4B36" w:rsidP="00FF4B36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课题名称：在线考试系统</w:t>
      </w:r>
    </w:p>
    <w:p w14:paraId="08EB1B4E" w14:textId="77777777" w:rsidR="00FF4B36" w:rsidRDefault="00FF4B36" w:rsidP="00FF4B36">
      <w:pPr>
        <w:jc w:val="center"/>
        <w:rPr>
          <w:sz w:val="44"/>
          <w:szCs w:val="44"/>
        </w:rPr>
      </w:pPr>
    </w:p>
    <w:p w14:paraId="4CA56BB0" w14:textId="77777777" w:rsidR="00FF4B36" w:rsidRDefault="00FF4B36" w:rsidP="00FF4B36">
      <w:pPr>
        <w:jc w:val="center"/>
        <w:rPr>
          <w:sz w:val="44"/>
          <w:szCs w:val="44"/>
        </w:rPr>
      </w:pPr>
    </w:p>
    <w:p w14:paraId="6E5E74D9" w14:textId="77777777" w:rsidR="00FF4B36" w:rsidRDefault="00FF4B36" w:rsidP="00FF4B36">
      <w:pPr>
        <w:jc w:val="center"/>
        <w:rPr>
          <w:sz w:val="44"/>
          <w:szCs w:val="44"/>
        </w:rPr>
      </w:pPr>
    </w:p>
    <w:p w14:paraId="2C98762E" w14:textId="77777777" w:rsidR="00FF4B36" w:rsidRDefault="00FF4B36" w:rsidP="00FF4B36">
      <w:pPr>
        <w:jc w:val="center"/>
        <w:rPr>
          <w:sz w:val="44"/>
          <w:szCs w:val="44"/>
        </w:rPr>
      </w:pPr>
    </w:p>
    <w:p w14:paraId="6440A11A" w14:textId="77777777" w:rsidR="00FF4B36" w:rsidRDefault="00FF4B36" w:rsidP="00FF4B36">
      <w:pPr>
        <w:jc w:val="center"/>
        <w:rPr>
          <w:sz w:val="44"/>
          <w:szCs w:val="44"/>
        </w:rPr>
      </w:pPr>
    </w:p>
    <w:p w14:paraId="243D6B39" w14:textId="16B22341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班级：软件</w:t>
      </w:r>
      <w:r>
        <w:rPr>
          <w:rFonts w:hint="eastAsia"/>
          <w:sz w:val="44"/>
          <w:szCs w:val="44"/>
        </w:rPr>
        <w:t>工程</w:t>
      </w:r>
      <w:r w:rsidRPr="00FF4B36">
        <w:rPr>
          <w:rFonts w:hint="eastAsia"/>
          <w:sz w:val="44"/>
          <w:szCs w:val="44"/>
        </w:rPr>
        <w:t>2</w:t>
      </w:r>
      <w:r w:rsidRPr="00FF4B36">
        <w:rPr>
          <w:sz w:val="44"/>
          <w:szCs w:val="44"/>
        </w:rPr>
        <w:t>144</w:t>
      </w:r>
    </w:p>
    <w:p w14:paraId="3F254CF9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3EF80E88" w14:textId="77777777" w:rsidR="00FF4B36" w:rsidRDefault="00FF4B36" w:rsidP="00FF4B36">
      <w:pPr>
        <w:jc w:val="center"/>
        <w:rPr>
          <w:sz w:val="44"/>
          <w:szCs w:val="44"/>
        </w:rPr>
      </w:pPr>
    </w:p>
    <w:p w14:paraId="79C81C40" w14:textId="77777777" w:rsidR="00FF4B36" w:rsidRDefault="00FF4B36" w:rsidP="00FF4B36">
      <w:pPr>
        <w:jc w:val="center"/>
        <w:rPr>
          <w:sz w:val="44"/>
          <w:szCs w:val="44"/>
        </w:rPr>
      </w:pPr>
    </w:p>
    <w:p w14:paraId="07EF3447" w14:textId="77777777" w:rsidR="00FF4B36" w:rsidRDefault="00FF4B36" w:rsidP="00FF4B36">
      <w:pPr>
        <w:jc w:val="center"/>
        <w:rPr>
          <w:sz w:val="44"/>
          <w:szCs w:val="44"/>
        </w:rPr>
      </w:pPr>
    </w:p>
    <w:p w14:paraId="0711D5E0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67AEB0DF" w14:textId="1FBDB6FE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成员：</w:t>
      </w:r>
      <w:r>
        <w:rPr>
          <w:rFonts w:hint="eastAsia"/>
          <w:sz w:val="44"/>
          <w:szCs w:val="44"/>
        </w:rPr>
        <w:t xml:space="preserve"> </w:t>
      </w:r>
      <w:r w:rsidRPr="00FF4B36">
        <w:rPr>
          <w:rFonts w:hint="eastAsia"/>
          <w:sz w:val="44"/>
          <w:szCs w:val="44"/>
        </w:rPr>
        <w:t xml:space="preserve">龚圆康 </w:t>
      </w:r>
      <w:r w:rsidRPr="00FF4B36">
        <w:rPr>
          <w:sz w:val="44"/>
          <w:szCs w:val="44"/>
        </w:rPr>
        <w:t xml:space="preserve"> 21040147</w:t>
      </w:r>
    </w:p>
    <w:p w14:paraId="7A059600" w14:textId="119D852A" w:rsidR="00FF4B36" w:rsidRDefault="00FF4B36" w:rsidP="001E05FD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 xml:space="preserve">  </w:t>
      </w:r>
    </w:p>
    <w:p w14:paraId="1BF5643E" w14:textId="77777777" w:rsidR="001E05FD" w:rsidRDefault="001E05FD" w:rsidP="001E05FD">
      <w:pPr>
        <w:jc w:val="center"/>
        <w:rPr>
          <w:sz w:val="44"/>
          <w:szCs w:val="44"/>
        </w:rPr>
      </w:pPr>
    </w:p>
    <w:p w14:paraId="6AB8E524" w14:textId="77777777" w:rsidR="001E05FD" w:rsidRDefault="001E05FD" w:rsidP="001E05FD">
      <w:pPr>
        <w:jc w:val="center"/>
        <w:rPr>
          <w:sz w:val="44"/>
          <w:szCs w:val="44"/>
        </w:rPr>
      </w:pPr>
    </w:p>
    <w:p w14:paraId="0AA56AC9" w14:textId="77777777" w:rsidR="00FF4B36" w:rsidRDefault="00FF4B36" w:rsidP="00FF4B36">
      <w:pPr>
        <w:ind w:firstLineChars="700" w:firstLine="3080"/>
        <w:rPr>
          <w:sz w:val="44"/>
          <w:szCs w:val="44"/>
        </w:rPr>
      </w:pPr>
    </w:p>
    <w:p w14:paraId="413D47A5" w14:textId="052C6B9D" w:rsidR="00E63BCE" w:rsidRDefault="00E63BCE" w:rsidP="00874025">
      <w:pPr>
        <w:pStyle w:val="1"/>
        <w:ind w:firstLineChars="800" w:firstLine="3520"/>
      </w:pPr>
      <w:bookmarkStart w:id="1" w:name="_Toc155093831"/>
      <w:r>
        <w:rPr>
          <w:rFonts w:hint="eastAsia"/>
        </w:rPr>
        <w:lastRenderedPageBreak/>
        <w:t>目录</w:t>
      </w:r>
      <w:bookmarkEnd w:id="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115112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A472D7" w14:textId="1C238ED0" w:rsidR="00874025" w:rsidRPr="00874025" w:rsidRDefault="00874025">
          <w:pPr>
            <w:pStyle w:val="TOC"/>
            <w:rPr>
              <w:sz w:val="21"/>
              <w:szCs w:val="21"/>
            </w:rPr>
          </w:pPr>
          <w:r w:rsidRPr="00874025">
            <w:rPr>
              <w:sz w:val="21"/>
              <w:szCs w:val="21"/>
              <w:lang w:val="zh-CN"/>
            </w:rPr>
            <w:t>目录</w:t>
          </w:r>
        </w:p>
        <w:p w14:paraId="3AF83969" w14:textId="33F4D0CD" w:rsidR="008151A3" w:rsidRDefault="00874025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r w:rsidRPr="00874025">
            <w:rPr>
              <w:szCs w:val="21"/>
            </w:rPr>
            <w:fldChar w:fldCharType="begin"/>
          </w:r>
          <w:r w:rsidRPr="00874025">
            <w:rPr>
              <w:szCs w:val="21"/>
            </w:rPr>
            <w:instrText xml:space="preserve"> TOC \o "1-3" \h \z \u </w:instrText>
          </w:r>
          <w:r w:rsidRPr="00874025">
            <w:rPr>
              <w:szCs w:val="21"/>
            </w:rPr>
            <w:fldChar w:fldCharType="separate"/>
          </w:r>
          <w:hyperlink w:anchor="_Toc155093830" w:history="1">
            <w:r w:rsidR="008151A3" w:rsidRPr="00EE0753">
              <w:rPr>
                <w:rStyle w:val="a8"/>
                <w:noProof/>
              </w:rPr>
              <w:t>设计报告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BF4E47" w14:textId="69B8F4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1" w:history="1">
            <w:r w:rsidR="008151A3" w:rsidRPr="00EE0753">
              <w:rPr>
                <w:rStyle w:val="a8"/>
                <w:noProof/>
              </w:rPr>
              <w:t>目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2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92AF187" w14:textId="7DB2F97D" w:rsidR="008151A3" w:rsidRDefault="00000000">
          <w:pPr>
            <w:pStyle w:val="TOC1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2" w:history="1">
            <w:r w:rsidR="008151A3" w:rsidRPr="00EE0753">
              <w:rPr>
                <w:rStyle w:val="a8"/>
                <w:noProof/>
              </w:rPr>
              <w:t>一、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引言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F80ABED" w14:textId="732A6B5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3" w:history="1">
            <w:r w:rsidR="008151A3" w:rsidRPr="00EE0753">
              <w:rPr>
                <w:rStyle w:val="a8"/>
                <w:noProof/>
              </w:rPr>
              <w:t>1．项目背景和目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6505B71" w14:textId="2BE819CC" w:rsidR="008151A3" w:rsidRDefault="00000000">
          <w:pPr>
            <w:pStyle w:val="TOC2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4" w:history="1">
            <w:r w:rsidR="008151A3" w:rsidRPr="00EE0753">
              <w:rPr>
                <w:rStyle w:val="a8"/>
                <w:noProof/>
              </w:rPr>
              <w:t>2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. 简要描述系统的主要功能和特性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3D0EEAB" w14:textId="4CFC32AB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5" w:history="1">
            <w:r w:rsidR="008151A3" w:rsidRPr="00EE0753">
              <w:rPr>
                <w:rStyle w:val="a8"/>
                <w:noProof/>
              </w:rPr>
              <w:t>(1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用户管理系统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160F02F" w14:textId="136AC669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6" w:history="1">
            <w:r w:rsidR="008151A3" w:rsidRPr="00EE0753">
              <w:rPr>
                <w:rStyle w:val="a8"/>
                <w:noProof/>
              </w:rPr>
              <w:t>(2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考试创建与管理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EEB21A6" w14:textId="3F291DF6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7" w:history="1">
            <w:r w:rsidR="008151A3" w:rsidRPr="00EE0753">
              <w:rPr>
                <w:rStyle w:val="a8"/>
                <w:noProof/>
              </w:rPr>
              <w:t>(3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在线考试功能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D76D0B1" w14:textId="2BBB1C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8" w:history="1">
            <w:r w:rsidR="008151A3" w:rsidRPr="00EE0753">
              <w:rPr>
                <w:rStyle w:val="a8"/>
                <w:noProof/>
              </w:rPr>
              <w:t>二、系统架构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2310C03" w14:textId="0358EA3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9" w:history="1">
            <w:r w:rsidR="008151A3" w:rsidRPr="00EE0753">
              <w:rPr>
                <w:rStyle w:val="a8"/>
                <w:noProof/>
              </w:rPr>
              <w:t>1．系统总体架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EA6B6B7" w14:textId="04BF7BA4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0" w:history="1">
            <w:r w:rsidR="008151A3" w:rsidRPr="00EE0753">
              <w:rPr>
                <w:rStyle w:val="a8"/>
                <w:noProof/>
              </w:rPr>
              <w:t>2．系统的部署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CBC6C57" w14:textId="1589A8C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1" w:history="1">
            <w:r w:rsidR="008151A3" w:rsidRPr="00EE0753">
              <w:rPr>
                <w:rStyle w:val="a8"/>
                <w:noProof/>
              </w:rPr>
              <w:t>三、系统模块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39501A1" w14:textId="15635959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2" w:history="1">
            <w:r w:rsidR="008151A3" w:rsidRPr="00EE0753">
              <w:rPr>
                <w:rStyle w:val="a8"/>
                <w:noProof/>
              </w:rPr>
              <w:t>1．系统的各个模块（组员写自己负责的模块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66C1D90" w14:textId="0FFE7592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3" w:history="1">
            <w:r w:rsidR="008151A3" w:rsidRPr="00EE0753">
              <w:rPr>
                <w:rStyle w:val="a8"/>
                <w:noProof/>
              </w:rPr>
              <w:t>2．模块之间的接口和通信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CB6C6E5" w14:textId="1A067243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4" w:history="1">
            <w:r w:rsidR="008151A3" w:rsidRPr="00EE0753">
              <w:rPr>
                <w:rStyle w:val="a8"/>
                <w:noProof/>
              </w:rPr>
              <w:t>3．各模块的详细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AF93821" w14:textId="43582F98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5" w:history="1">
            <w:r w:rsidR="008151A3" w:rsidRPr="00EE0753">
              <w:rPr>
                <w:rStyle w:val="a8"/>
                <w:noProof/>
              </w:rPr>
              <w:t>四、数据库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5EB0410" w14:textId="718807B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6" w:history="1">
            <w:r w:rsidR="008151A3" w:rsidRPr="00EE0753">
              <w:rPr>
                <w:rStyle w:val="a8"/>
                <w:noProof/>
              </w:rPr>
              <w:t>1．定义数据库模式（包括表结构、字段类型、关系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4078485" w14:textId="1A4C7B97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7" w:history="1">
            <w:r w:rsidR="008151A3" w:rsidRPr="00EE0753">
              <w:rPr>
                <w:rStyle w:val="a8"/>
                <w:noProof/>
              </w:rPr>
              <w:t>教师表 (teacher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73D0AF" w14:textId="76273F50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8" w:history="1">
            <w:r w:rsidR="008151A3" w:rsidRPr="00EE0753">
              <w:rPr>
                <w:rStyle w:val="a8"/>
                <w:noProof/>
              </w:rPr>
              <w:t>考试表 (exam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919B8D7" w14:textId="154017F1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9" w:history="1">
            <w:r w:rsidR="008151A3" w:rsidRPr="00EE0753">
              <w:rPr>
                <w:rStyle w:val="a8"/>
                <w:noProof/>
              </w:rPr>
              <w:t>问题表 (question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AD50631" w14:textId="2614AD69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0" w:history="1">
            <w:r w:rsidR="008151A3" w:rsidRPr="00EE0753">
              <w:rPr>
                <w:rStyle w:val="a8"/>
                <w:noProof/>
              </w:rPr>
              <w:t>考试记录表 (records_test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95B69D5" w14:textId="201503D4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1" w:history="1">
            <w:r w:rsidR="008151A3" w:rsidRPr="00EE0753">
              <w:rPr>
                <w:rStyle w:val="a8"/>
                <w:noProof/>
              </w:rPr>
              <w:t>学生考试表 (student_exam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2F7D6BD" w14:textId="0AEA67B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2" w:history="1">
            <w:r w:rsidR="008151A3" w:rsidRPr="00EE0753">
              <w:rPr>
                <w:rStyle w:val="a8"/>
                <w:noProof/>
              </w:rPr>
              <w:t>五、用户界面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8F5D9A4" w14:textId="67B161F5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3" w:history="1">
            <w:r w:rsidR="008151A3" w:rsidRPr="00EE0753">
              <w:rPr>
                <w:rStyle w:val="a8"/>
                <w:noProof/>
              </w:rPr>
              <w:t>1．系统界面截图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AAB3F46" w14:textId="26FC8641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4" w:history="1">
            <w:r w:rsidR="008151A3" w:rsidRPr="00EE0753">
              <w:rPr>
                <w:rStyle w:val="a8"/>
                <w:noProof/>
              </w:rPr>
              <w:t>六、安全性考虑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6A719FA" w14:textId="314A21B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5" w:history="1">
            <w:r w:rsidR="008151A3" w:rsidRPr="00EE0753">
              <w:rPr>
                <w:rStyle w:val="a8"/>
                <w:noProof/>
              </w:rPr>
              <w:t>1．身份验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39C527A" w14:textId="4AFAC92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6" w:history="1">
            <w:r w:rsidR="008151A3" w:rsidRPr="00EE0753">
              <w:rPr>
                <w:rStyle w:val="a8"/>
                <w:noProof/>
              </w:rPr>
              <w:t>2．数据安全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14F72C" w14:textId="6048C4C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7" w:history="1">
            <w:r w:rsidR="008151A3" w:rsidRPr="00EE0753">
              <w:rPr>
                <w:rStyle w:val="a8"/>
                <w:noProof/>
              </w:rPr>
              <w:t>3．sql注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25B3F8E" w14:textId="15FE5ED7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8" w:history="1">
            <w:r w:rsidR="008151A3" w:rsidRPr="00EE0753">
              <w:rPr>
                <w:rStyle w:val="a8"/>
                <w:noProof/>
              </w:rPr>
              <w:t>七、性能优化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1A20BFE" w14:textId="2E98449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9" w:history="1">
            <w:r w:rsidR="008151A3" w:rsidRPr="00EE0753">
              <w:rPr>
                <w:rStyle w:val="a8"/>
                <w:noProof/>
              </w:rPr>
              <w:t>1．PageHelp分页查询插件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0B2EE36" w14:textId="7F7BBF6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0" w:history="1">
            <w:r w:rsidR="008151A3" w:rsidRPr="00EE0753">
              <w:rPr>
                <w:rStyle w:val="a8"/>
                <w:noProof/>
              </w:rPr>
              <w:t>2．Spring Task优化考试状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B694669" w14:textId="0FDC9B2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1" w:history="1">
            <w:r w:rsidR="008151A3" w:rsidRPr="00EE0753">
              <w:rPr>
                <w:rStyle w:val="a8"/>
                <w:noProof/>
              </w:rPr>
              <w:t>八、测试策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0BF1E36" w14:textId="497C8AE0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2" w:history="1">
            <w:r w:rsidR="008151A3" w:rsidRPr="00EE0753">
              <w:rPr>
                <w:rStyle w:val="a8"/>
                <w:noProof/>
              </w:rPr>
              <w:t>1．单元测试、集成测试、系统测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EF6CA91" w14:textId="5F931990" w:rsidR="008151A3" w:rsidRDefault="00000000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3" w:history="1">
            <w:r w:rsidR="008151A3" w:rsidRPr="00EE0753">
              <w:rPr>
                <w:rStyle w:val="a8"/>
                <w:noProof/>
              </w:rPr>
              <w:t>1．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测试用例，预期结果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CC60B6B" w14:textId="1267B7D3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4" w:history="1">
            <w:r w:rsidR="008151A3" w:rsidRPr="00EE0753">
              <w:rPr>
                <w:rStyle w:val="a8"/>
                <w:noProof/>
              </w:rPr>
              <w:t>九、总结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FD691F9" w14:textId="34B0F3B2" w:rsidR="00874025" w:rsidRDefault="00874025">
          <w:r w:rsidRPr="00874025">
            <w:rPr>
              <w:b/>
              <w:bCs/>
              <w:szCs w:val="21"/>
              <w:lang w:val="zh-CN"/>
            </w:rPr>
            <w:fldChar w:fldCharType="end"/>
          </w:r>
        </w:p>
      </w:sdtContent>
    </w:sdt>
    <w:p w14:paraId="59356D39" w14:textId="77777777" w:rsidR="00E63BCE" w:rsidRDefault="00E63BCE" w:rsidP="00E63BCE"/>
    <w:p w14:paraId="322BB730" w14:textId="77777777" w:rsidR="00874025" w:rsidRDefault="00874025" w:rsidP="00E63BCE"/>
    <w:p w14:paraId="108E5B3E" w14:textId="77777777" w:rsidR="00874025" w:rsidRDefault="00874025" w:rsidP="00E63BCE"/>
    <w:p w14:paraId="4723960D" w14:textId="77777777" w:rsidR="00874025" w:rsidRPr="00E63BCE" w:rsidRDefault="00874025" w:rsidP="00E63BCE"/>
    <w:p w14:paraId="10EE5909" w14:textId="567956DB" w:rsidR="00E63BCE" w:rsidRPr="00E63BCE" w:rsidRDefault="00DA30AB" w:rsidP="007B79C8">
      <w:pPr>
        <w:pStyle w:val="1"/>
        <w:numPr>
          <w:ilvl w:val="0"/>
          <w:numId w:val="2"/>
        </w:numPr>
      </w:pPr>
      <w:bookmarkStart w:id="2" w:name="_Toc155093832"/>
      <w:r>
        <w:rPr>
          <w:rFonts w:hint="eastAsia"/>
        </w:rPr>
        <w:lastRenderedPageBreak/>
        <w:t>引言</w:t>
      </w:r>
      <w:bookmarkEnd w:id="2"/>
    </w:p>
    <w:p w14:paraId="18A2FFC0" w14:textId="2CBE24F7" w:rsidR="00E63BCE" w:rsidRDefault="007B79C8" w:rsidP="007B79C8">
      <w:pPr>
        <w:pStyle w:val="2"/>
      </w:pPr>
      <w:bookmarkStart w:id="3" w:name="_Toc155093833"/>
      <w:r>
        <w:rPr>
          <w:rFonts w:hint="eastAsia"/>
        </w:rPr>
        <w:t>1．</w:t>
      </w:r>
      <w:r w:rsidR="00E63BCE">
        <w:rPr>
          <w:rFonts w:hint="eastAsia"/>
        </w:rPr>
        <w:t>项目背景和</w:t>
      </w:r>
      <w:r w:rsidR="00DA30AB">
        <w:rPr>
          <w:rFonts w:hint="eastAsia"/>
        </w:rPr>
        <w:t>目的</w:t>
      </w:r>
      <w:bookmarkEnd w:id="3"/>
    </w:p>
    <w:p w14:paraId="0FF4F08C" w14:textId="77777777" w:rsidR="00F42205" w:rsidRDefault="00F42205" w:rsidP="00F42205">
      <w:r>
        <w:rPr>
          <w:rFonts w:hint="eastAsia"/>
        </w:rPr>
        <w:t>（1）教育行业的数字化转型：随着信息技术的快速发展，教育行业也在不断进行数字化转型。传统的纸质考试方式存在着许多问题，如试卷管理不便、阅卷耗时、成绩统计困难等。因此，开发一个在线考试系统可以提供更高效、便捷和准确的考试方式，满足现代教育的需求。</w:t>
      </w:r>
    </w:p>
    <w:p w14:paraId="42BCF484" w14:textId="77777777" w:rsidR="00F42205" w:rsidRDefault="00F42205" w:rsidP="00F42205"/>
    <w:p w14:paraId="65FD34A2" w14:textId="77777777" w:rsidR="00F42205" w:rsidRDefault="00F42205" w:rsidP="00F42205">
      <w:r>
        <w:rPr>
          <w:rFonts w:hint="eastAsia"/>
        </w:rPr>
        <w:t>（2）提高考试效率和准确性：在线考试系统可以自动化和智能化地处理试卷的生成、考生的答卷、阅卷和成绩统计等过程。相比传统的手工操作，它可以大大提高考试的效率和准确性，减少人为错误和漏洞。</w:t>
      </w:r>
    </w:p>
    <w:p w14:paraId="3DD90C09" w14:textId="77777777" w:rsidR="00F42205" w:rsidRDefault="00F42205" w:rsidP="00F42205"/>
    <w:p w14:paraId="4AAF7F4C" w14:textId="77777777" w:rsidR="00F42205" w:rsidRDefault="00F42205" w:rsidP="00F42205">
      <w:r>
        <w:rPr>
          <w:rFonts w:hint="eastAsia"/>
        </w:rPr>
        <w:t>（3）方便灵活的考试安排：在线考试系统可以灵活地安排考试时间和地点，不再受限于传统的固定时间和地点。考生可以根据自己的时间和地点选择进行考试，提高了考试的便捷性和灵活性。</w:t>
      </w:r>
    </w:p>
    <w:p w14:paraId="49B37222" w14:textId="77777777" w:rsidR="00F42205" w:rsidRDefault="00F42205" w:rsidP="00F42205"/>
    <w:p w14:paraId="042E4EEF" w14:textId="77777777" w:rsidR="00F42205" w:rsidRDefault="00F42205" w:rsidP="00F42205">
      <w:r>
        <w:rPr>
          <w:rFonts w:hint="eastAsia"/>
        </w:rPr>
        <w:t>（4）提供反馈：在线考试系统可以及时给考生提供考试结果和反馈，帮助他们了解自己的考试表现，并进行针对性的学习和提高。</w:t>
      </w:r>
    </w:p>
    <w:p w14:paraId="38AFD3B1" w14:textId="77777777" w:rsidR="00E63BCE" w:rsidRPr="00F42205" w:rsidRDefault="00E63BCE" w:rsidP="00E63BCE"/>
    <w:p w14:paraId="022FC050" w14:textId="77777777" w:rsidR="00E63BCE" w:rsidRDefault="00E63BCE" w:rsidP="00E63BCE"/>
    <w:p w14:paraId="52E20D8D" w14:textId="77777777" w:rsidR="00E63BCE" w:rsidRDefault="00E63BCE" w:rsidP="00E63BCE"/>
    <w:p w14:paraId="5193B7A5" w14:textId="74B2549C" w:rsidR="00E63BCE" w:rsidRDefault="007B79C8" w:rsidP="00E63BCE">
      <w:pPr>
        <w:pStyle w:val="2"/>
        <w:numPr>
          <w:ilvl w:val="0"/>
          <w:numId w:val="3"/>
        </w:numPr>
      </w:pPr>
      <w:bookmarkStart w:id="4" w:name="_Toc155093834"/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简要描述系统的主要功能和特性</w:t>
      </w:r>
      <w:bookmarkEnd w:id="4"/>
    </w:p>
    <w:p w14:paraId="67D7288D" w14:textId="2CF248E2" w:rsidR="00144A9E" w:rsidRP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5" w:name="_Toc155093835"/>
      <w:r w:rsidRPr="00144A9E">
        <w:rPr>
          <w:rFonts w:hint="eastAsia"/>
          <w:b w:val="0"/>
          <w:bCs w:val="0"/>
        </w:rPr>
        <w:t>用户管理系统</w:t>
      </w:r>
      <w:bookmarkEnd w:id="5"/>
    </w:p>
    <w:p w14:paraId="511F06EB" w14:textId="7E4847AB" w:rsidR="00144A9E" w:rsidRDefault="00144A9E" w:rsidP="00144A9E">
      <w:pPr>
        <w:ind w:firstLineChars="200" w:firstLine="420"/>
      </w:pPr>
      <w:r>
        <w:rPr>
          <w:rFonts w:hint="eastAsia"/>
        </w:rPr>
        <w:t>学生账户管理</w:t>
      </w:r>
      <w:r>
        <w:t>: 允许学生注册、登录、修改个人信息，以及查看考试记录。</w:t>
      </w:r>
    </w:p>
    <w:p w14:paraId="77951277" w14:textId="7C12E598" w:rsidR="00144A9E" w:rsidRPr="00144A9E" w:rsidRDefault="00144A9E" w:rsidP="00144A9E">
      <w:pPr>
        <w:ind w:firstLineChars="200" w:firstLine="420"/>
      </w:pPr>
      <w:r>
        <w:rPr>
          <w:rFonts w:hint="eastAsia"/>
        </w:rPr>
        <w:t>教师账户管理</w:t>
      </w:r>
      <w:r>
        <w:t>: 提供教师账户，使其能够创建、编辑和管理考试，监控学生的考试</w:t>
      </w:r>
      <w:r>
        <w:rPr>
          <w:rFonts w:hint="eastAsia"/>
        </w:rPr>
        <w:t>进度，并查看成绩考试创建与管理</w:t>
      </w:r>
    </w:p>
    <w:p w14:paraId="35F257D8" w14:textId="77CB81E3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6" w:name="_Toc155093836"/>
      <w:r w:rsidRPr="00144A9E">
        <w:rPr>
          <w:rFonts w:hint="eastAsia"/>
          <w:b w:val="0"/>
          <w:bCs w:val="0"/>
        </w:rPr>
        <w:t>考试创建与管理</w:t>
      </w:r>
      <w:bookmarkEnd w:id="6"/>
    </w:p>
    <w:p w14:paraId="0AAB2C4C" w14:textId="77777777" w:rsid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试题库</w:t>
      </w:r>
      <w:r>
        <w:t>: 允许教师创建和维护试题库，包括单选题、多选题、填空题等不同类型</w:t>
      </w:r>
    </w:p>
    <w:p w14:paraId="4836C25F" w14:textId="08B68155" w:rsidR="00144A9E" w:rsidRP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考试安排</w:t>
      </w:r>
      <w:r>
        <w:t>:支持教师安排考试的时间</w:t>
      </w:r>
      <w:r>
        <w:rPr>
          <w:rFonts w:hint="eastAsia"/>
        </w:rPr>
        <w:t>和</w:t>
      </w:r>
      <w:r>
        <w:t>持续时间，以及设置考试规则和限</w:t>
      </w:r>
      <w:r>
        <w:rPr>
          <w:rFonts w:hint="eastAsia"/>
        </w:rPr>
        <w:t>制。</w:t>
      </w:r>
    </w:p>
    <w:p w14:paraId="24EE24AC" w14:textId="5A13A0FF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7" w:name="_Toc155093837"/>
      <w:r>
        <w:rPr>
          <w:rFonts w:hint="eastAsia"/>
          <w:b w:val="0"/>
          <w:bCs w:val="0"/>
        </w:rPr>
        <w:t>在线考试功能</w:t>
      </w:r>
      <w:bookmarkEnd w:id="7"/>
    </w:p>
    <w:p w14:paraId="75110501" w14:textId="53575195" w:rsidR="00144A9E" w:rsidRDefault="00144A9E" w:rsidP="00144A9E">
      <w:pPr>
        <w:ind w:firstLineChars="100" w:firstLine="210"/>
      </w:pPr>
      <w:r w:rsidRPr="00144A9E">
        <w:rPr>
          <w:rFonts w:hint="eastAsia"/>
        </w:rPr>
        <w:t>考试界面</w:t>
      </w:r>
      <w:r w:rsidRPr="00144A9E">
        <w:t>: 提供直观、用户友好的考试界面，支持多种题型的展示和作答</w:t>
      </w:r>
    </w:p>
    <w:p w14:paraId="1586A57F" w14:textId="77777777" w:rsidR="0076431A" w:rsidRDefault="0076431A" w:rsidP="0076431A">
      <w:pPr>
        <w:ind w:firstLineChars="100" w:firstLine="210"/>
      </w:pPr>
    </w:p>
    <w:p w14:paraId="43D5F739" w14:textId="50C44B39" w:rsidR="0076431A" w:rsidRDefault="0076431A" w:rsidP="0076431A">
      <w:pPr>
        <w:ind w:firstLineChars="100" w:firstLine="210"/>
      </w:pPr>
      <w:r>
        <w:rPr>
          <w:rFonts w:hint="eastAsia"/>
        </w:rPr>
        <w:t>自动评分：提供自动评分功能，特别是对选择题的自动评分，以减轻教师的工作负</w:t>
      </w:r>
    </w:p>
    <w:p w14:paraId="38F5E454" w14:textId="027A24B8" w:rsidR="0076431A" w:rsidRDefault="0076431A" w:rsidP="0076431A">
      <w:pPr>
        <w:ind w:firstLineChars="100" w:firstLine="210"/>
      </w:pPr>
      <w:r>
        <w:rPr>
          <w:rFonts w:hint="eastAsia"/>
        </w:rPr>
        <w:t>担</w:t>
      </w:r>
    </w:p>
    <w:p w14:paraId="3DB12AD0" w14:textId="77777777" w:rsidR="0076431A" w:rsidRDefault="0076431A" w:rsidP="0076431A">
      <w:pPr>
        <w:ind w:firstLineChars="100" w:firstLine="210"/>
      </w:pPr>
    </w:p>
    <w:p w14:paraId="1DD2999C" w14:textId="613808A9" w:rsidR="0076431A" w:rsidRDefault="0076431A" w:rsidP="0076431A">
      <w:pPr>
        <w:ind w:firstLineChars="100" w:firstLine="210"/>
      </w:pPr>
      <w:r>
        <w:rPr>
          <w:rFonts w:hint="eastAsia"/>
        </w:rPr>
        <w:t>成绩报告</w:t>
      </w:r>
      <w:r>
        <w:t>:生成详细的成绩报告，展示学生在每个考试中的表现，并提供必要的反</w:t>
      </w:r>
    </w:p>
    <w:p w14:paraId="6F703840" w14:textId="335BBB95" w:rsidR="0076431A" w:rsidRPr="00144A9E" w:rsidRDefault="0076431A" w:rsidP="0076431A">
      <w:pPr>
        <w:ind w:firstLineChars="100" w:firstLine="210"/>
      </w:pPr>
      <w:proofErr w:type="gramStart"/>
      <w:r>
        <w:rPr>
          <w:rFonts w:hint="eastAsia"/>
        </w:rPr>
        <w:t>馈</w:t>
      </w:r>
      <w:proofErr w:type="gramEnd"/>
    </w:p>
    <w:p w14:paraId="312F50E1" w14:textId="453515B2" w:rsidR="00E63BCE" w:rsidRDefault="00E63BCE" w:rsidP="00E63BCE">
      <w:pPr>
        <w:pStyle w:val="1"/>
      </w:pPr>
      <w:bookmarkStart w:id="8" w:name="_Toc155093838"/>
      <w:r>
        <w:rPr>
          <w:rFonts w:hint="eastAsia"/>
        </w:rPr>
        <w:t>二、</w:t>
      </w:r>
      <w:r w:rsidR="00122A0A">
        <w:rPr>
          <w:rFonts w:hint="eastAsia"/>
        </w:rPr>
        <w:t>系统架构设计</w:t>
      </w:r>
      <w:bookmarkEnd w:id="8"/>
    </w:p>
    <w:p w14:paraId="1A66AFF7" w14:textId="15F81F5F" w:rsidR="00E63BCE" w:rsidRDefault="00E63BCE" w:rsidP="00E63BCE">
      <w:pPr>
        <w:pStyle w:val="2"/>
      </w:pPr>
      <w:bookmarkStart w:id="9" w:name="_Toc155093839"/>
      <w:r>
        <w:rPr>
          <w:rFonts w:hint="eastAsia"/>
        </w:rPr>
        <w:t>1．</w:t>
      </w:r>
      <w:r w:rsidR="00122A0A">
        <w:rPr>
          <w:rFonts w:hint="eastAsia"/>
        </w:rPr>
        <w:t>系统总体架构</w:t>
      </w:r>
      <w:bookmarkEnd w:id="9"/>
    </w:p>
    <w:p w14:paraId="078EB19C" w14:textId="5EAA77DF" w:rsidR="00F2692A" w:rsidRPr="00F2692A" w:rsidRDefault="00F2692A" w:rsidP="00F2692A">
      <w:r>
        <w:rPr>
          <w:rFonts w:hint="eastAsia"/>
        </w:rPr>
        <w:t>技术选型：</w:t>
      </w:r>
    </w:p>
    <w:p w14:paraId="09DB3F8C" w14:textId="693AF5E4" w:rsidR="00E63BCE" w:rsidRDefault="00BA16EE" w:rsidP="00E63BCE">
      <w:r>
        <w:object w:dxaOrig="14790" w:dyaOrig="6600" w14:anchorId="6E21C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pt;height:292.6pt" o:ole="">
            <v:imagedata r:id="rId8" o:title=""/>
          </v:shape>
          <o:OLEObject Type="Embed" ProgID="Visio.Drawing.15" ShapeID="_x0000_i1025" DrawAspect="Content" ObjectID="_1765981505" r:id="rId9"/>
        </w:object>
      </w:r>
    </w:p>
    <w:p w14:paraId="24EB9355" w14:textId="77777777" w:rsidR="0076431A" w:rsidRPr="00E63BCE" w:rsidRDefault="0076431A" w:rsidP="00E63BCE"/>
    <w:p w14:paraId="06A4F09B" w14:textId="64BE655C" w:rsidR="00E63BCE" w:rsidRDefault="00E63BCE">
      <w:pPr>
        <w:pStyle w:val="2"/>
      </w:pPr>
      <w:bookmarkStart w:id="10" w:name="_Toc155093840"/>
      <w:r>
        <w:rPr>
          <w:rFonts w:hint="eastAsia"/>
        </w:rPr>
        <w:t>2．</w:t>
      </w:r>
      <w:r w:rsidR="008A05FE">
        <w:rPr>
          <w:rFonts w:hint="eastAsia"/>
        </w:rPr>
        <w:t>系统的部署方式</w:t>
      </w:r>
      <w:bookmarkEnd w:id="10"/>
    </w:p>
    <w:p w14:paraId="124CFC5B" w14:textId="77EFA0C5" w:rsidR="00E63BCE" w:rsidRDefault="00BA16EE" w:rsidP="00BA16EE">
      <w:pPr>
        <w:ind w:firstLineChars="200" w:firstLine="420"/>
      </w:pPr>
      <w:r>
        <w:rPr>
          <w:rFonts w:hint="eastAsia"/>
        </w:rPr>
        <w:t>本系统采用前后端分离式开发，前端使用的是</w:t>
      </w:r>
      <w:proofErr w:type="spellStart"/>
      <w:r>
        <w:rPr>
          <w:rFonts w:hint="eastAsia"/>
        </w:rPr>
        <w:t>V</w:t>
      </w:r>
      <w:r>
        <w:t>sC</w:t>
      </w:r>
      <w:r>
        <w:rPr>
          <w:rFonts w:hint="eastAsia"/>
        </w:rPr>
        <w:t>ode</w:t>
      </w:r>
      <w:proofErr w:type="spellEnd"/>
      <w:r>
        <w:rPr>
          <w:rFonts w:hint="eastAsia"/>
        </w:rPr>
        <w:t>开发工具进行开发，后端使用</w:t>
      </w:r>
      <w:r w:rsidRPr="00BA16EE">
        <w:t xml:space="preserve">IntelliJ IDEA </w:t>
      </w:r>
      <w:r>
        <w:rPr>
          <w:rFonts w:hint="eastAsia"/>
        </w:rPr>
        <w:t>进行开发。前端的主机端口为l</w:t>
      </w:r>
      <w:r>
        <w:t>ocalhost:4399</w:t>
      </w:r>
      <w:r>
        <w:rPr>
          <w:rFonts w:hint="eastAsia"/>
        </w:rPr>
        <w:t>，后端的主机端口为8</w:t>
      </w:r>
      <w:r>
        <w:t>080</w:t>
      </w:r>
      <w:r>
        <w:rPr>
          <w:rFonts w:hint="eastAsia"/>
        </w:rPr>
        <w:t>，数据端口为3</w:t>
      </w:r>
      <w:r>
        <w:t>306.</w:t>
      </w:r>
      <w:r>
        <w:rPr>
          <w:rFonts w:hint="eastAsia"/>
        </w:rPr>
        <w:t>前端通过在v</w:t>
      </w:r>
      <w:r>
        <w:t>ue.config.js</w:t>
      </w:r>
      <w:r>
        <w:rPr>
          <w:rFonts w:hint="eastAsia"/>
        </w:rPr>
        <w:t>中配置server的端口属性可以发送请求到8</w:t>
      </w:r>
      <w:r>
        <w:t>080</w:t>
      </w:r>
      <w:r>
        <w:rPr>
          <w:rFonts w:hint="eastAsia"/>
        </w:rPr>
        <w:t>端口，后端在.</w:t>
      </w:r>
      <w:proofErr w:type="spellStart"/>
      <w:r>
        <w:rPr>
          <w:rFonts w:hint="eastAsia"/>
        </w:rPr>
        <w:t>yaml</w:t>
      </w:r>
      <w:proofErr w:type="spellEnd"/>
      <w:r>
        <w:rPr>
          <w:rFonts w:hint="eastAsia"/>
        </w:rPr>
        <w:t>文件中配置数据库属性，以此访问数据库的信息。</w:t>
      </w:r>
    </w:p>
    <w:p w14:paraId="1713BB00" w14:textId="77777777" w:rsidR="00E63BCE" w:rsidRDefault="00E63BCE" w:rsidP="00E63BCE"/>
    <w:p w14:paraId="09CBE69A" w14:textId="77777777" w:rsidR="00E63BCE" w:rsidRDefault="00E63BCE" w:rsidP="00E63BCE"/>
    <w:p w14:paraId="63DB3FFC" w14:textId="77777777" w:rsidR="00E63BCE" w:rsidRPr="000D6D1F" w:rsidRDefault="00E63BCE" w:rsidP="00E63BCE"/>
    <w:p w14:paraId="3CC2BEBF" w14:textId="1732592A" w:rsidR="00E63BCE" w:rsidRPr="00E63BCE" w:rsidRDefault="00E63BCE" w:rsidP="00E63BCE">
      <w:pPr>
        <w:pStyle w:val="1"/>
      </w:pPr>
      <w:bookmarkStart w:id="11" w:name="_Toc155093841"/>
      <w:r>
        <w:rPr>
          <w:rFonts w:hint="eastAsia"/>
        </w:rPr>
        <w:t>三、</w:t>
      </w:r>
      <w:r w:rsidR="008A05FE">
        <w:rPr>
          <w:rFonts w:hint="eastAsia"/>
        </w:rPr>
        <w:t>系统模块</w:t>
      </w:r>
      <w:r>
        <w:rPr>
          <w:rFonts w:hint="eastAsia"/>
        </w:rPr>
        <w:t>设计</w:t>
      </w:r>
      <w:bookmarkEnd w:id="11"/>
    </w:p>
    <w:p w14:paraId="60494EB8" w14:textId="12843955" w:rsidR="00E63BCE" w:rsidRDefault="00E63BCE" w:rsidP="00E63BCE">
      <w:pPr>
        <w:pStyle w:val="2"/>
      </w:pPr>
      <w:bookmarkStart w:id="12" w:name="_Toc155093842"/>
      <w:r>
        <w:rPr>
          <w:rFonts w:hint="eastAsia"/>
        </w:rPr>
        <w:t>1．系统的</w:t>
      </w:r>
      <w:r w:rsidR="008A05FE">
        <w:rPr>
          <w:rFonts w:hint="eastAsia"/>
        </w:rPr>
        <w:t>各个模块</w:t>
      </w:r>
      <w:bookmarkEnd w:id="12"/>
    </w:p>
    <w:p w14:paraId="19496F2A" w14:textId="35A19C10" w:rsidR="00DB3953" w:rsidRDefault="00634D3C" w:rsidP="00DB3953">
      <w:r>
        <w:rPr>
          <w:rFonts w:hint="eastAsia"/>
        </w:rPr>
        <w:t>用例图：</w:t>
      </w:r>
    </w:p>
    <w:p w14:paraId="04248B51" w14:textId="637E66DD" w:rsidR="00634D3C" w:rsidRDefault="00634D3C" w:rsidP="00DB3953">
      <w:r>
        <w:object w:dxaOrig="20175" w:dyaOrig="9495" w14:anchorId="5E14B759">
          <v:shape id="_x0000_i1026" type="#_x0000_t75" style="width:414.7pt;height:195.25pt" o:ole="">
            <v:imagedata r:id="rId10" o:title=""/>
          </v:shape>
          <o:OLEObject Type="Embed" ProgID="Visio.Drawing.15" ShapeID="_x0000_i1026" DrawAspect="Content" ObjectID="_1765981506" r:id="rId11"/>
        </w:object>
      </w:r>
    </w:p>
    <w:p w14:paraId="2541AC44" w14:textId="77777777" w:rsidR="00DB3953" w:rsidRDefault="00DB3953" w:rsidP="00DB3953"/>
    <w:p w14:paraId="6924923E" w14:textId="5609C04C" w:rsidR="00DB3953" w:rsidRDefault="0067419C" w:rsidP="00DB3953">
      <w:r>
        <w:rPr>
          <w:rFonts w:hint="eastAsia"/>
        </w:rPr>
        <w:t>主要分为两个主要功能区：教师端与考生端。</w:t>
      </w:r>
    </w:p>
    <w:p w14:paraId="3A2912FD" w14:textId="2AAB9947" w:rsidR="00DB3953" w:rsidRDefault="0067419C" w:rsidP="00DB3953">
      <w:r>
        <w:rPr>
          <w:rFonts w:hint="eastAsia"/>
        </w:rPr>
        <w:t>教师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负责：管理学生，管理题目，管理考试，查询考试信息等一些基础的功能</w:t>
      </w:r>
    </w:p>
    <w:p w14:paraId="44CC5AF7" w14:textId="77777777" w:rsidR="0067419C" w:rsidRDefault="0067419C" w:rsidP="00DB3953"/>
    <w:p w14:paraId="6D9EF270" w14:textId="7982DF18" w:rsidR="0067419C" w:rsidRDefault="0067419C" w:rsidP="00DB3953">
      <w:r>
        <w:rPr>
          <w:rFonts w:hint="eastAsia"/>
        </w:rPr>
        <w:t>学生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部分：参与考试，以及查询自己的考试情况或者记录</w:t>
      </w:r>
    </w:p>
    <w:p w14:paraId="0C2A08D7" w14:textId="77777777" w:rsidR="00605207" w:rsidRPr="00DB3953" w:rsidRDefault="00605207" w:rsidP="00DB3953"/>
    <w:p w14:paraId="41C9EF0F" w14:textId="2A1F1F92" w:rsidR="00DB3953" w:rsidRDefault="00DB3953">
      <w:pPr>
        <w:pStyle w:val="2"/>
      </w:pPr>
      <w:bookmarkStart w:id="13" w:name="_Toc155093843"/>
      <w:r>
        <w:t>2</w:t>
      </w:r>
      <w:r>
        <w:rPr>
          <w:rFonts w:hint="eastAsia"/>
        </w:rPr>
        <w:t>．</w:t>
      </w:r>
      <w:r w:rsidR="008A05FE">
        <w:rPr>
          <w:rFonts w:hint="eastAsia"/>
        </w:rPr>
        <w:t>模块</w:t>
      </w:r>
      <w:r w:rsidR="001D5827">
        <w:rPr>
          <w:rFonts w:hint="eastAsia"/>
        </w:rPr>
        <w:t>功能</w:t>
      </w:r>
      <w:r w:rsidR="008A05FE">
        <w:rPr>
          <w:rFonts w:hint="eastAsia"/>
        </w:rPr>
        <w:t>之间的接口和通信方式</w:t>
      </w:r>
      <w:bookmarkEnd w:id="13"/>
    </w:p>
    <w:p w14:paraId="1D9DE0CC" w14:textId="77777777" w:rsidR="00DB3953" w:rsidRDefault="00DB3953" w:rsidP="00DB3953"/>
    <w:p w14:paraId="5634943D" w14:textId="77777777" w:rsidR="00DB3953" w:rsidRDefault="00DB3953" w:rsidP="00DB3953"/>
    <w:p w14:paraId="259A4586" w14:textId="77777777" w:rsidR="00DB3953" w:rsidRDefault="00DB3953" w:rsidP="00DB3953"/>
    <w:p w14:paraId="3B74716B" w14:textId="77777777" w:rsidR="00DB3953" w:rsidRDefault="00DB3953" w:rsidP="00DB3953"/>
    <w:p w14:paraId="3079A868" w14:textId="77777777" w:rsidR="00DB3953" w:rsidRDefault="00DB3953" w:rsidP="00DB3953"/>
    <w:p w14:paraId="0E38A27E" w14:textId="77777777" w:rsidR="00DB3953" w:rsidRDefault="00DB3953" w:rsidP="00DB3953"/>
    <w:p w14:paraId="6D7B848D" w14:textId="77777777" w:rsidR="00DB3953" w:rsidRDefault="00DB3953" w:rsidP="00DB3953"/>
    <w:p w14:paraId="2A4AC32C" w14:textId="77777777" w:rsidR="00DB3953" w:rsidRDefault="00DB3953" w:rsidP="00DB3953"/>
    <w:p w14:paraId="36F1C0BB" w14:textId="77777777" w:rsidR="00DB3953" w:rsidRDefault="00DB3953" w:rsidP="00DB3953"/>
    <w:p w14:paraId="6882228A" w14:textId="77777777" w:rsidR="00DB3953" w:rsidRDefault="00DB3953" w:rsidP="00DB3953"/>
    <w:p w14:paraId="6323ED99" w14:textId="77777777" w:rsidR="00DB3953" w:rsidRPr="00DB3953" w:rsidRDefault="00DB3953" w:rsidP="00DB3953"/>
    <w:p w14:paraId="3810CCF9" w14:textId="086E28D1" w:rsidR="00DB3953" w:rsidRDefault="00DB3953">
      <w:pPr>
        <w:pStyle w:val="2"/>
      </w:pPr>
      <w:bookmarkStart w:id="14" w:name="_Toc155093844"/>
      <w:r>
        <w:rPr>
          <w:rFonts w:hint="eastAsia"/>
        </w:rPr>
        <w:lastRenderedPageBreak/>
        <w:t>3．</w:t>
      </w:r>
      <w:r w:rsidR="008A05FE">
        <w:rPr>
          <w:rFonts w:hint="eastAsia"/>
        </w:rPr>
        <w:t>各模块的详细设计</w:t>
      </w:r>
      <w:bookmarkEnd w:id="14"/>
    </w:p>
    <w:p w14:paraId="7DAD7CB2" w14:textId="77777777" w:rsidR="00DB3953" w:rsidRDefault="00DB3953" w:rsidP="00DB3953"/>
    <w:p w14:paraId="1FC586B6" w14:textId="77777777" w:rsidR="00DB3953" w:rsidRDefault="00DB3953" w:rsidP="00DB3953"/>
    <w:p w14:paraId="29BCCBB5" w14:textId="77777777" w:rsidR="00DB3953" w:rsidRDefault="00DB3953" w:rsidP="00DB3953"/>
    <w:p w14:paraId="0329B75C" w14:textId="77777777" w:rsidR="00DB3953" w:rsidRDefault="00DB3953" w:rsidP="00DB3953"/>
    <w:p w14:paraId="3522EC6F" w14:textId="77777777" w:rsidR="00DB3953" w:rsidRDefault="00DB3953" w:rsidP="00DB3953"/>
    <w:p w14:paraId="68D5C091" w14:textId="77777777" w:rsidR="00DB3953" w:rsidRDefault="00DB3953" w:rsidP="00DB3953"/>
    <w:p w14:paraId="7B01F22B" w14:textId="77777777" w:rsidR="00DB3953" w:rsidRDefault="00DB3953" w:rsidP="00DB3953"/>
    <w:p w14:paraId="66F91F61" w14:textId="77777777" w:rsidR="00DB3953" w:rsidRPr="00DB3953" w:rsidRDefault="00DB3953" w:rsidP="00DB3953"/>
    <w:p w14:paraId="745EE969" w14:textId="49F92809" w:rsidR="00DB3953" w:rsidRDefault="00DB3953">
      <w:pPr>
        <w:pStyle w:val="1"/>
      </w:pPr>
      <w:bookmarkStart w:id="15" w:name="_Toc155093845"/>
      <w:r>
        <w:rPr>
          <w:rFonts w:hint="eastAsia"/>
        </w:rPr>
        <w:t>四、</w:t>
      </w:r>
      <w:r w:rsidR="005E53F1">
        <w:rPr>
          <w:rFonts w:hint="eastAsia"/>
        </w:rPr>
        <w:t>数据库</w:t>
      </w:r>
      <w:r>
        <w:rPr>
          <w:rFonts w:hint="eastAsia"/>
        </w:rPr>
        <w:t>设计</w:t>
      </w:r>
      <w:bookmarkEnd w:id="15"/>
    </w:p>
    <w:p w14:paraId="20B587DE" w14:textId="4912AF5E" w:rsidR="0067728B" w:rsidRDefault="00DB3953" w:rsidP="0067728B">
      <w:pPr>
        <w:pStyle w:val="2"/>
      </w:pPr>
      <w:bookmarkStart w:id="16" w:name="_Toc155093846"/>
      <w:r>
        <w:rPr>
          <w:rFonts w:hint="eastAsia"/>
        </w:rPr>
        <w:t>1．</w:t>
      </w:r>
      <w:r w:rsidR="005E53F1">
        <w:rPr>
          <w:rFonts w:hint="eastAsia"/>
        </w:rPr>
        <w:t>定义数据库模式（包括表结构、字段类型、关系）</w:t>
      </w:r>
      <w:bookmarkEnd w:id="16"/>
    </w:p>
    <w:p w14:paraId="3D72AA02" w14:textId="12FF822D" w:rsidR="0067728B" w:rsidRDefault="0067728B" w:rsidP="0067728B">
      <w:r>
        <w:t>学生表 (students)</w:t>
      </w:r>
    </w:p>
    <w:p w14:paraId="72F0E351" w14:textId="77777777" w:rsidR="0067728B" w:rsidRDefault="0067728B" w:rsidP="0067728B">
      <w:r>
        <w:t>- `id` (主键)</w:t>
      </w:r>
    </w:p>
    <w:p w14:paraId="1E4D9D67" w14:textId="77777777" w:rsidR="0067728B" w:rsidRDefault="0067728B" w:rsidP="0067728B">
      <w:r>
        <w:t>- `name` (学生姓名)</w:t>
      </w:r>
    </w:p>
    <w:p w14:paraId="229C3F61" w14:textId="77777777" w:rsidR="0067728B" w:rsidRDefault="0067728B" w:rsidP="0067728B">
      <w:r>
        <w:t>- `password` (登录密码)</w:t>
      </w:r>
    </w:p>
    <w:p w14:paraId="5F38203D" w14:textId="77777777" w:rsidR="0067728B" w:rsidRDefault="0067728B" w:rsidP="0067728B">
      <w:r>
        <w:t>- `</w:t>
      </w:r>
      <w:proofErr w:type="spellStart"/>
      <w:r>
        <w:t>class_name</w:t>
      </w:r>
      <w:proofErr w:type="spellEnd"/>
      <w:r>
        <w:t>` (班级名称)</w:t>
      </w:r>
    </w:p>
    <w:p w14:paraId="0739A040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其他表)</w:t>
      </w:r>
    </w:p>
    <w:p w14:paraId="48C573CB" w14:textId="77777777" w:rsidR="0067728B" w:rsidRDefault="0067728B" w:rsidP="0067728B">
      <w:r>
        <w:t>- `image` (学生头像)</w:t>
      </w:r>
    </w:p>
    <w:p w14:paraId="59F80398" w14:textId="77777777" w:rsidR="0067728B" w:rsidRDefault="0067728B" w:rsidP="0067728B"/>
    <w:p w14:paraId="3BC989C5" w14:textId="6C65A193" w:rsidR="0067728B" w:rsidRDefault="0067728B" w:rsidP="00D32F40">
      <w:pPr>
        <w:pStyle w:val="3"/>
      </w:pPr>
      <w:bookmarkStart w:id="17" w:name="_Toc155093847"/>
      <w:r>
        <w:t>教师表 (teacher)</w:t>
      </w:r>
      <w:bookmarkEnd w:id="17"/>
    </w:p>
    <w:p w14:paraId="3DB71233" w14:textId="77777777" w:rsidR="0067728B" w:rsidRDefault="0067728B" w:rsidP="0067728B">
      <w:r>
        <w:t>- `id` (主键)</w:t>
      </w:r>
    </w:p>
    <w:p w14:paraId="3341FAE1" w14:textId="77777777" w:rsidR="0067728B" w:rsidRDefault="0067728B" w:rsidP="0067728B">
      <w:r>
        <w:t>- `name` (教师姓名)</w:t>
      </w:r>
    </w:p>
    <w:p w14:paraId="0542671A" w14:textId="77777777" w:rsidR="0067728B" w:rsidRDefault="0067728B" w:rsidP="0067728B">
      <w:r>
        <w:t>- `</w:t>
      </w:r>
      <w:proofErr w:type="spellStart"/>
      <w:r>
        <w:t>teacher_id</w:t>
      </w:r>
      <w:proofErr w:type="spellEnd"/>
      <w:r>
        <w:t>` (教师ID，</w:t>
      </w:r>
      <w:proofErr w:type="gramStart"/>
      <w:r>
        <w:t>外键关联</w:t>
      </w:r>
      <w:proofErr w:type="gramEnd"/>
      <w:r>
        <w:t>其他表)</w:t>
      </w:r>
    </w:p>
    <w:p w14:paraId="5F7A105C" w14:textId="77777777" w:rsidR="0067728B" w:rsidRDefault="0067728B" w:rsidP="0067728B">
      <w:r>
        <w:t>- `password` (登录密码)</w:t>
      </w:r>
    </w:p>
    <w:p w14:paraId="68D270F0" w14:textId="77777777" w:rsidR="0067728B" w:rsidRDefault="0067728B" w:rsidP="0067728B"/>
    <w:p w14:paraId="759FB0DE" w14:textId="5629E1C3" w:rsidR="0067728B" w:rsidRDefault="0067728B" w:rsidP="0067728B">
      <w:pPr>
        <w:pStyle w:val="3"/>
      </w:pPr>
      <w:bookmarkStart w:id="18" w:name="_Toc155093848"/>
      <w:r>
        <w:t>考试表 (exams)</w:t>
      </w:r>
      <w:bookmarkEnd w:id="18"/>
    </w:p>
    <w:p w14:paraId="0A511DC7" w14:textId="77777777" w:rsidR="0067728B" w:rsidRDefault="0067728B" w:rsidP="0067728B">
      <w:r>
        <w:t>- `id` (主键)</w:t>
      </w:r>
    </w:p>
    <w:p w14:paraId="64F008C6" w14:textId="77777777" w:rsidR="0067728B" w:rsidRDefault="0067728B" w:rsidP="0067728B">
      <w:r>
        <w:t>- `name` (考试名称)</w:t>
      </w:r>
    </w:p>
    <w:p w14:paraId="678D7795" w14:textId="77777777" w:rsidR="0067728B" w:rsidRDefault="0067728B" w:rsidP="0067728B">
      <w:r>
        <w:t>- `</w:t>
      </w:r>
      <w:proofErr w:type="spellStart"/>
      <w:r>
        <w:t>teacher_id</w:t>
      </w:r>
      <w:proofErr w:type="spellEnd"/>
      <w:r>
        <w:t>` (负责教师ID，</w:t>
      </w:r>
      <w:proofErr w:type="gramStart"/>
      <w:r>
        <w:t>外键关联</w:t>
      </w:r>
      <w:proofErr w:type="gramEnd"/>
      <w:r>
        <w:t>教师表)</w:t>
      </w:r>
    </w:p>
    <w:p w14:paraId="39317F4C" w14:textId="77777777" w:rsidR="0067728B" w:rsidRDefault="0067728B" w:rsidP="0067728B">
      <w:r>
        <w:t>- `</w:t>
      </w:r>
      <w:proofErr w:type="spellStart"/>
      <w:r>
        <w:t>end_time</w:t>
      </w:r>
      <w:proofErr w:type="spellEnd"/>
      <w:r>
        <w:t>` (结束时间)</w:t>
      </w:r>
    </w:p>
    <w:p w14:paraId="3AED5D3A" w14:textId="77777777" w:rsidR="0067728B" w:rsidRDefault="0067728B" w:rsidP="0067728B">
      <w:r>
        <w:t>- `</w:t>
      </w:r>
      <w:proofErr w:type="spellStart"/>
      <w:r>
        <w:t>start_time</w:t>
      </w:r>
      <w:proofErr w:type="spellEnd"/>
      <w:r>
        <w:t>` (开始时间)</w:t>
      </w:r>
    </w:p>
    <w:p w14:paraId="3F1E5303" w14:textId="77777777" w:rsidR="0067728B" w:rsidRDefault="0067728B" w:rsidP="0067728B">
      <w:r>
        <w:t>- `</w:t>
      </w:r>
      <w:proofErr w:type="spellStart"/>
      <w:r>
        <w:t>className</w:t>
      </w:r>
      <w:proofErr w:type="spellEnd"/>
      <w:r>
        <w:t>` (班级名称)</w:t>
      </w:r>
    </w:p>
    <w:p w14:paraId="2DB52F8C" w14:textId="77777777" w:rsidR="0067728B" w:rsidRDefault="0067728B" w:rsidP="0067728B"/>
    <w:p w14:paraId="608FDA79" w14:textId="77777777" w:rsidR="0067728B" w:rsidRDefault="0067728B" w:rsidP="0067728B"/>
    <w:p w14:paraId="30CA24B8" w14:textId="1AEDC96E" w:rsidR="0067728B" w:rsidRDefault="0067728B" w:rsidP="0067728B">
      <w:pPr>
        <w:pStyle w:val="3"/>
      </w:pPr>
      <w:bookmarkStart w:id="19" w:name="_Toc155093849"/>
      <w:r>
        <w:t>问题表 (questions)</w:t>
      </w:r>
      <w:bookmarkEnd w:id="19"/>
    </w:p>
    <w:p w14:paraId="55EF767E" w14:textId="77777777" w:rsidR="0067728B" w:rsidRDefault="0067728B" w:rsidP="0067728B">
      <w:r>
        <w:t>- `id` (主键)</w:t>
      </w:r>
    </w:p>
    <w:p w14:paraId="5EA19CD5" w14:textId="77777777" w:rsidR="0067728B" w:rsidRDefault="0067728B" w:rsidP="0067728B">
      <w:r>
        <w:t>- `content` (问题内容)</w:t>
      </w:r>
    </w:p>
    <w:p w14:paraId="790A8825" w14:textId="77777777" w:rsidR="0067728B" w:rsidRDefault="0067728B" w:rsidP="0067728B">
      <w:r>
        <w:t>- `type` (问题类型)</w:t>
      </w:r>
    </w:p>
    <w:p w14:paraId="2415DB72" w14:textId="77777777" w:rsidR="0067728B" w:rsidRDefault="0067728B" w:rsidP="0067728B">
      <w:r>
        <w:t>- `</w:t>
      </w:r>
      <w:proofErr w:type="spellStart"/>
      <w:r>
        <w:t>opa</w:t>
      </w:r>
      <w:proofErr w:type="spellEnd"/>
      <w:r>
        <w:t>` (选项A)</w:t>
      </w:r>
    </w:p>
    <w:p w14:paraId="75905C62" w14:textId="77777777" w:rsidR="0067728B" w:rsidRDefault="0067728B" w:rsidP="0067728B">
      <w:r>
        <w:t>- `</w:t>
      </w:r>
      <w:proofErr w:type="spellStart"/>
      <w:r>
        <w:t>opb</w:t>
      </w:r>
      <w:proofErr w:type="spellEnd"/>
      <w:r>
        <w:t>` (选项B)</w:t>
      </w:r>
    </w:p>
    <w:p w14:paraId="3E350FBE" w14:textId="77777777" w:rsidR="0067728B" w:rsidRDefault="0067728B" w:rsidP="0067728B">
      <w:r>
        <w:t>- `</w:t>
      </w:r>
      <w:proofErr w:type="spellStart"/>
      <w:r>
        <w:t>opc</w:t>
      </w:r>
      <w:proofErr w:type="spellEnd"/>
      <w:r>
        <w:t>` (选项C)</w:t>
      </w:r>
    </w:p>
    <w:p w14:paraId="14A9B47B" w14:textId="77777777" w:rsidR="0067728B" w:rsidRDefault="0067728B" w:rsidP="0067728B">
      <w:r>
        <w:t>- `</w:t>
      </w:r>
      <w:proofErr w:type="spellStart"/>
      <w:r>
        <w:t>opd</w:t>
      </w:r>
      <w:proofErr w:type="spellEnd"/>
      <w:r>
        <w:t>` (选项D)</w:t>
      </w:r>
    </w:p>
    <w:p w14:paraId="4D7D9EF6" w14:textId="77777777" w:rsidR="0067728B" w:rsidRDefault="0067728B" w:rsidP="0067728B">
      <w:r>
        <w:t>- `</w:t>
      </w:r>
      <w:proofErr w:type="spellStart"/>
      <w:r>
        <w:t>correntAnswer</w:t>
      </w:r>
      <w:proofErr w:type="spellEnd"/>
      <w:r>
        <w:t>` (正确答案)</w:t>
      </w:r>
    </w:p>
    <w:p w14:paraId="674819C2" w14:textId="77777777" w:rsidR="0067728B" w:rsidRDefault="0067728B" w:rsidP="0067728B"/>
    <w:p w14:paraId="2DE79585" w14:textId="751C8396" w:rsidR="0067728B" w:rsidRDefault="0067728B" w:rsidP="0067728B">
      <w:pPr>
        <w:pStyle w:val="3"/>
      </w:pPr>
      <w:bookmarkStart w:id="20" w:name="_Toc155093850"/>
      <w:r>
        <w:t>考试记录表 (</w:t>
      </w:r>
      <w:proofErr w:type="spellStart"/>
      <w:r>
        <w:t>records_test</w:t>
      </w:r>
      <w:proofErr w:type="spellEnd"/>
      <w:r>
        <w:t>)</w:t>
      </w:r>
      <w:bookmarkEnd w:id="20"/>
    </w:p>
    <w:p w14:paraId="285FCC4F" w14:textId="77777777" w:rsidR="0067728B" w:rsidRDefault="0067728B" w:rsidP="0067728B">
      <w:r>
        <w:t>- `id` (主键)</w:t>
      </w:r>
    </w:p>
    <w:p w14:paraId="7E2DC6FD" w14:textId="77777777" w:rsidR="0067728B" w:rsidRDefault="0067728B" w:rsidP="0067728B">
      <w:r>
        <w:t>- `name` (考试记录名称)</w:t>
      </w:r>
    </w:p>
    <w:p w14:paraId="3D37E560" w14:textId="77777777" w:rsidR="0067728B" w:rsidRDefault="0067728B" w:rsidP="0067728B">
      <w:r>
        <w:t>- `time` (考试时间)</w:t>
      </w:r>
    </w:p>
    <w:p w14:paraId="24676B51" w14:textId="77777777" w:rsidR="0067728B" w:rsidRDefault="0067728B" w:rsidP="0067728B">
      <w:r>
        <w:t>- `core` (考试成绩)</w:t>
      </w:r>
    </w:p>
    <w:p w14:paraId="2E8CDB4B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学生表)</w:t>
      </w:r>
    </w:p>
    <w:p w14:paraId="6CC5900E" w14:textId="77777777" w:rsidR="0067728B" w:rsidRDefault="0067728B" w:rsidP="0067728B"/>
    <w:p w14:paraId="5C2E964A" w14:textId="76D39BC2" w:rsidR="0067728B" w:rsidRDefault="0067728B" w:rsidP="0067728B">
      <w:pPr>
        <w:pStyle w:val="3"/>
      </w:pPr>
      <w:bookmarkStart w:id="21" w:name="_Toc155093851"/>
      <w:r>
        <w:t>学生考试表 (</w:t>
      </w:r>
      <w:proofErr w:type="spellStart"/>
      <w:r>
        <w:t>student_exam</w:t>
      </w:r>
      <w:proofErr w:type="spellEnd"/>
      <w:r>
        <w:t>)</w:t>
      </w:r>
      <w:bookmarkEnd w:id="21"/>
    </w:p>
    <w:p w14:paraId="02488E7F" w14:textId="77777777" w:rsidR="0067728B" w:rsidRDefault="0067728B" w:rsidP="0067728B">
      <w:r>
        <w:t>- `id` (主键)</w:t>
      </w:r>
    </w:p>
    <w:p w14:paraId="348F4A0C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学生表)</w:t>
      </w:r>
    </w:p>
    <w:p w14:paraId="781872C5" w14:textId="77777777" w:rsidR="0067728B" w:rsidRDefault="0067728B" w:rsidP="0067728B">
      <w:r>
        <w:t>- `</w:t>
      </w:r>
      <w:proofErr w:type="spellStart"/>
      <w:r>
        <w:t>exam_id</w:t>
      </w:r>
      <w:proofErr w:type="spellEnd"/>
      <w:r>
        <w:t>` (考试ID，</w:t>
      </w:r>
      <w:proofErr w:type="gramStart"/>
      <w:r>
        <w:t>外键关联</w:t>
      </w:r>
      <w:proofErr w:type="gramEnd"/>
      <w:r>
        <w:t>考试表)</w:t>
      </w:r>
    </w:p>
    <w:p w14:paraId="5CF7DA30" w14:textId="77777777" w:rsidR="0067728B" w:rsidRDefault="0067728B" w:rsidP="0067728B">
      <w:r>
        <w:t>- `state` (考试状态)</w:t>
      </w:r>
    </w:p>
    <w:p w14:paraId="2B7A4F90" w14:textId="77777777" w:rsidR="0067728B" w:rsidRDefault="0067728B" w:rsidP="0067728B">
      <w:r>
        <w:t>- `name` (考试名称)</w:t>
      </w:r>
    </w:p>
    <w:p w14:paraId="2349DB31" w14:textId="77777777" w:rsidR="00DB3953" w:rsidRDefault="00DB3953" w:rsidP="00DB3953"/>
    <w:p w14:paraId="606B04F7" w14:textId="04AA4FC6" w:rsidR="0067728B" w:rsidRPr="00DB3953" w:rsidRDefault="0067728B" w:rsidP="00DB3953">
      <w:r>
        <w:rPr>
          <w:noProof/>
        </w:rPr>
        <w:lastRenderedPageBreak/>
        <w:drawing>
          <wp:inline distT="0" distB="0" distL="0" distR="0" wp14:anchorId="14C322D1" wp14:editId="7DC6E60C">
            <wp:extent cx="5274310" cy="3443605"/>
            <wp:effectExtent l="0" t="0" r="2540" b="4445"/>
            <wp:docPr id="329266377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66377" name="图片 1" descr="图示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43858" w14:textId="77777777" w:rsidR="00DB3953" w:rsidRPr="00DB3953" w:rsidRDefault="00DB3953" w:rsidP="00DB3953"/>
    <w:p w14:paraId="1E123C7F" w14:textId="5A1D04B2" w:rsidR="00DB3953" w:rsidRDefault="00DB3953">
      <w:pPr>
        <w:pStyle w:val="1"/>
      </w:pPr>
      <w:bookmarkStart w:id="22" w:name="_Toc155093852"/>
      <w:r>
        <w:rPr>
          <w:rFonts w:hint="eastAsia"/>
        </w:rPr>
        <w:t>五、</w:t>
      </w:r>
      <w:r w:rsidR="005E53F1">
        <w:rPr>
          <w:rFonts w:hint="eastAsia"/>
        </w:rPr>
        <w:t>用户界面</w:t>
      </w:r>
      <w:r>
        <w:rPr>
          <w:rFonts w:hint="eastAsia"/>
        </w:rPr>
        <w:t>设计</w:t>
      </w:r>
      <w:bookmarkEnd w:id="22"/>
    </w:p>
    <w:p w14:paraId="0203791F" w14:textId="2B88F59A" w:rsidR="00DB3953" w:rsidRDefault="00DB3953" w:rsidP="00DB3953">
      <w:pPr>
        <w:pStyle w:val="2"/>
      </w:pPr>
      <w:bookmarkStart w:id="23" w:name="_Toc155093853"/>
      <w:r>
        <w:rPr>
          <w:rFonts w:hint="eastAsia"/>
        </w:rPr>
        <w:t>1．</w:t>
      </w:r>
      <w:bookmarkEnd w:id="23"/>
      <w:r w:rsidR="001D1D52">
        <w:rPr>
          <w:rFonts w:hint="eastAsia"/>
        </w:rPr>
        <w:t>考生端</w:t>
      </w:r>
    </w:p>
    <w:p w14:paraId="110464E9" w14:textId="1C1F368B" w:rsidR="00DB3953" w:rsidRDefault="001D1D52" w:rsidP="00DB3953">
      <w:r>
        <w:rPr>
          <w:rFonts w:hint="eastAsia"/>
        </w:rPr>
        <w:t>（1）登录页面</w:t>
      </w:r>
    </w:p>
    <w:p w14:paraId="4C2F9F07" w14:textId="54595E27" w:rsidR="001D1D52" w:rsidRDefault="001D1D52" w:rsidP="00DB3953">
      <w:r>
        <w:rPr>
          <w:rFonts w:hint="eastAsia"/>
        </w:rPr>
        <w:t xml:space="preserve"> </w:t>
      </w:r>
      <w:r>
        <w:t xml:space="preserve">  </w:t>
      </w:r>
      <w:r>
        <w:rPr>
          <w:noProof/>
        </w:rPr>
        <w:drawing>
          <wp:inline distT="0" distB="0" distL="0" distR="0" wp14:anchorId="037DE9FE" wp14:editId="74269EF0">
            <wp:extent cx="5274310" cy="2964815"/>
            <wp:effectExtent l="0" t="0" r="2540" b="6985"/>
            <wp:docPr id="17796209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62090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A738F" w14:textId="5574C5E1" w:rsidR="00DB3953" w:rsidRDefault="001D1D52" w:rsidP="00DB3953">
      <w:r>
        <w:rPr>
          <w:rFonts w:hint="eastAsia"/>
        </w:rPr>
        <w:lastRenderedPageBreak/>
        <w:t xml:space="preserve"> </w:t>
      </w:r>
      <w:r>
        <w:t xml:space="preserve"> (2)</w:t>
      </w:r>
      <w:r w:rsidR="002D7487">
        <w:rPr>
          <w:rFonts w:hint="eastAsia"/>
        </w:rPr>
        <w:t>学生考试详细</w:t>
      </w:r>
    </w:p>
    <w:p w14:paraId="314B300E" w14:textId="55E5031A" w:rsidR="002D7487" w:rsidRDefault="002D7487" w:rsidP="00DB3953">
      <w:r>
        <w:rPr>
          <w:noProof/>
        </w:rPr>
        <w:drawing>
          <wp:inline distT="0" distB="0" distL="0" distR="0" wp14:anchorId="4DB4CD38" wp14:editId="5E4CAB0A">
            <wp:extent cx="5274310" cy="3342640"/>
            <wp:effectExtent l="0" t="0" r="2540" b="0"/>
            <wp:docPr id="1731397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39714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1562" w14:textId="77777777" w:rsidR="00DB3953" w:rsidRDefault="00DB3953" w:rsidP="00DB3953"/>
    <w:p w14:paraId="39FB3139" w14:textId="77777777" w:rsidR="00DB3953" w:rsidRDefault="00DB3953" w:rsidP="00DB3953"/>
    <w:p w14:paraId="28423832" w14:textId="65A507B6" w:rsidR="00DB3953" w:rsidRPr="00DB3953" w:rsidRDefault="002D7487" w:rsidP="00DB3953">
      <w:r>
        <w:rPr>
          <w:rFonts w:hint="eastAsia"/>
        </w:rPr>
        <w:t>（3）考试中界面</w:t>
      </w:r>
    </w:p>
    <w:p w14:paraId="38F1A06C" w14:textId="1C436E85" w:rsidR="00DB3953" w:rsidRDefault="002D7487" w:rsidP="00DB3953">
      <w:r>
        <w:rPr>
          <w:noProof/>
        </w:rPr>
        <w:drawing>
          <wp:inline distT="0" distB="0" distL="0" distR="0" wp14:anchorId="61F3B29D" wp14:editId="6766BB66">
            <wp:extent cx="5274310" cy="2941955"/>
            <wp:effectExtent l="0" t="0" r="2540" b="0"/>
            <wp:docPr id="620924954" name="图片 1" descr="图形用户界面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924954" name="图片 1" descr="图形用户界面, 应用程序, 电子邮件&#10;&#10;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DB37" w14:textId="540DE567" w:rsidR="00DB3953" w:rsidRDefault="00261D94" w:rsidP="00DB3953">
      <w:r>
        <w:rPr>
          <w:rFonts w:hint="eastAsia"/>
        </w:rPr>
        <w:t>（4）提交考试试卷后</w:t>
      </w:r>
    </w:p>
    <w:p w14:paraId="45D08942" w14:textId="02DF8A82" w:rsidR="00261D94" w:rsidRDefault="00261D94" w:rsidP="00DB3953">
      <w:r>
        <w:rPr>
          <w:noProof/>
        </w:rPr>
        <w:lastRenderedPageBreak/>
        <w:drawing>
          <wp:inline distT="0" distB="0" distL="0" distR="0" wp14:anchorId="54D1575F" wp14:editId="2C4615A6">
            <wp:extent cx="5274310" cy="2941955"/>
            <wp:effectExtent l="0" t="0" r="2540" b="0"/>
            <wp:docPr id="43055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5588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5325D" w14:textId="5BDCF9E2" w:rsidR="00DB3953" w:rsidRDefault="00261D94" w:rsidP="00DB3953">
      <w:r>
        <w:rPr>
          <w:rFonts w:hint="eastAsia"/>
        </w:rPr>
        <w:t>（5）考试记录</w:t>
      </w:r>
    </w:p>
    <w:p w14:paraId="78B5C80B" w14:textId="460C7B6F" w:rsidR="00261D94" w:rsidRDefault="00261D94" w:rsidP="00DB3953">
      <w:r>
        <w:rPr>
          <w:noProof/>
        </w:rPr>
        <w:drawing>
          <wp:inline distT="0" distB="0" distL="0" distR="0" wp14:anchorId="67E81E33" wp14:editId="0DADFCA5">
            <wp:extent cx="5274310" cy="2941955"/>
            <wp:effectExtent l="0" t="0" r="2540" b="0"/>
            <wp:docPr id="744106678" name="图片 1" descr="图形用户界面, 应用程序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4106678" name="图片 1" descr="图形用户界面, 应用程序, 表格&#10;&#10;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2F693" w14:textId="1A6F4069" w:rsidR="0088033D" w:rsidRDefault="00261D94" w:rsidP="0088033D">
      <w:r>
        <w:rPr>
          <w:rFonts w:hint="eastAsia"/>
        </w:rPr>
        <w:t>（</w:t>
      </w:r>
      <w:r>
        <w:t>6</w:t>
      </w:r>
      <w:r>
        <w:rPr>
          <w:rFonts w:hint="eastAsia"/>
        </w:rPr>
        <w:t>）考试成绩分析</w:t>
      </w:r>
    </w:p>
    <w:p w14:paraId="52D3BE2E" w14:textId="2F015A1D" w:rsidR="00261D94" w:rsidRDefault="00261D94" w:rsidP="0088033D">
      <w:r>
        <w:rPr>
          <w:noProof/>
        </w:rPr>
        <w:lastRenderedPageBreak/>
        <w:drawing>
          <wp:inline distT="0" distB="0" distL="0" distR="0" wp14:anchorId="61EACE0B" wp14:editId="365D290C">
            <wp:extent cx="5274310" cy="2941955"/>
            <wp:effectExtent l="0" t="0" r="2540" b="0"/>
            <wp:docPr id="1224835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83517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9247" w14:textId="77777777" w:rsidR="0088033D" w:rsidRDefault="0088033D" w:rsidP="0088033D"/>
    <w:p w14:paraId="3B0327DE" w14:textId="77777777" w:rsidR="0088033D" w:rsidRDefault="0088033D" w:rsidP="0088033D"/>
    <w:p w14:paraId="1711A125" w14:textId="77777777" w:rsidR="0088033D" w:rsidRDefault="0088033D" w:rsidP="0088033D"/>
    <w:p w14:paraId="653D749B" w14:textId="77777777" w:rsidR="0088033D" w:rsidRDefault="0088033D" w:rsidP="0088033D"/>
    <w:p w14:paraId="3C2C02E8" w14:textId="77777777" w:rsidR="0088033D" w:rsidRDefault="0088033D" w:rsidP="0088033D"/>
    <w:p w14:paraId="446CA1DF" w14:textId="77777777" w:rsidR="0088033D" w:rsidRDefault="0088033D" w:rsidP="0088033D"/>
    <w:p w14:paraId="20DD284B" w14:textId="31C8E8E6" w:rsidR="001D1D52" w:rsidRDefault="001D1D52" w:rsidP="001D1D52">
      <w:pPr>
        <w:pStyle w:val="2"/>
      </w:pPr>
      <w:bookmarkStart w:id="24" w:name="_Toc155093854"/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教师端</w:t>
      </w:r>
    </w:p>
    <w:p w14:paraId="547E5A93" w14:textId="2312A0D1" w:rsidR="00B568F2" w:rsidRDefault="00B568F2" w:rsidP="00B568F2">
      <w:r>
        <w:rPr>
          <w:rFonts w:hint="eastAsia"/>
        </w:rPr>
        <w:t>(</w:t>
      </w:r>
      <w:r>
        <w:t>1)</w:t>
      </w:r>
      <w:r>
        <w:rPr>
          <w:rFonts w:hint="eastAsia"/>
        </w:rPr>
        <w:t>学生管理页面</w:t>
      </w:r>
    </w:p>
    <w:p w14:paraId="30B0E2E3" w14:textId="0EC14E54" w:rsidR="00B568F2" w:rsidRDefault="00B568F2" w:rsidP="00B568F2">
      <w:r>
        <w:rPr>
          <w:noProof/>
        </w:rPr>
        <w:drawing>
          <wp:inline distT="0" distB="0" distL="0" distR="0" wp14:anchorId="28E6A131" wp14:editId="1EC7BA9B">
            <wp:extent cx="5274310" cy="2502535"/>
            <wp:effectExtent l="0" t="0" r="2540" b="0"/>
            <wp:docPr id="2007245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72455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C446F" w14:textId="400551EB" w:rsidR="00B568F2" w:rsidRDefault="00B568F2" w:rsidP="00B568F2">
      <w:r>
        <w:rPr>
          <w:rFonts w:hint="eastAsia"/>
        </w:rPr>
        <w:t>（2）题目管理页面</w:t>
      </w:r>
    </w:p>
    <w:p w14:paraId="3F35A1D7" w14:textId="7836BFE7" w:rsidR="00B568F2" w:rsidRDefault="00B568F2" w:rsidP="00B568F2">
      <w:r>
        <w:rPr>
          <w:noProof/>
        </w:rPr>
        <w:lastRenderedPageBreak/>
        <w:drawing>
          <wp:inline distT="0" distB="0" distL="0" distR="0" wp14:anchorId="676CF86D" wp14:editId="76A46936">
            <wp:extent cx="5274310" cy="2502535"/>
            <wp:effectExtent l="0" t="0" r="2540" b="0"/>
            <wp:docPr id="696869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86917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FD46E" w14:textId="72B76F8E" w:rsidR="004B43D3" w:rsidRDefault="004B43D3" w:rsidP="00B568F2">
      <w:r>
        <w:rPr>
          <w:rFonts w:hint="eastAsia"/>
        </w:rPr>
        <w:t>（3）考试管理页面</w:t>
      </w:r>
    </w:p>
    <w:p w14:paraId="5D97FAD4" w14:textId="695B78F6" w:rsidR="004B43D3" w:rsidRDefault="004B43D3" w:rsidP="00B568F2">
      <w:r>
        <w:rPr>
          <w:noProof/>
        </w:rPr>
        <w:drawing>
          <wp:inline distT="0" distB="0" distL="0" distR="0" wp14:anchorId="753C57BF" wp14:editId="38B3BCA6">
            <wp:extent cx="5274310" cy="2502535"/>
            <wp:effectExtent l="0" t="0" r="2540" b="0"/>
            <wp:docPr id="12176699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66994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7D187" w14:textId="5DCC320B" w:rsidR="004B43D3" w:rsidRDefault="004B43D3" w:rsidP="00B568F2">
      <w:r>
        <w:rPr>
          <w:rFonts w:hint="eastAsia"/>
        </w:rPr>
        <w:t>（4）添加考试</w:t>
      </w:r>
    </w:p>
    <w:p w14:paraId="4E737B47" w14:textId="5A7469A1" w:rsidR="004B43D3" w:rsidRPr="00B568F2" w:rsidRDefault="004B43D3" w:rsidP="00B568F2">
      <w:r>
        <w:rPr>
          <w:noProof/>
        </w:rPr>
        <w:drawing>
          <wp:inline distT="0" distB="0" distL="0" distR="0" wp14:anchorId="3F0521A7" wp14:editId="1A6FD663">
            <wp:extent cx="5274310" cy="2502535"/>
            <wp:effectExtent l="0" t="0" r="2540" b="0"/>
            <wp:docPr id="158997180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97180" name="图片 1" descr="图形用户界面, 文本, 应用程序, 电子邮件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74AF" w14:textId="0B9DC24E" w:rsidR="0088033D" w:rsidRPr="0088033D" w:rsidRDefault="0088033D" w:rsidP="0088033D">
      <w:pPr>
        <w:pStyle w:val="1"/>
      </w:pPr>
      <w:r>
        <w:rPr>
          <w:rFonts w:hint="eastAsia"/>
        </w:rPr>
        <w:lastRenderedPageBreak/>
        <w:t>六、</w:t>
      </w:r>
      <w:r w:rsidR="005E53F1">
        <w:rPr>
          <w:rFonts w:hint="eastAsia"/>
        </w:rPr>
        <w:t>安全性考虑</w:t>
      </w:r>
      <w:bookmarkEnd w:id="24"/>
    </w:p>
    <w:p w14:paraId="4982A250" w14:textId="54022DE1" w:rsidR="0088033D" w:rsidRDefault="0088033D" w:rsidP="0088033D">
      <w:pPr>
        <w:pStyle w:val="2"/>
      </w:pPr>
      <w:bookmarkStart w:id="25" w:name="_Toc155093855"/>
      <w:r>
        <w:rPr>
          <w:rFonts w:hint="eastAsia"/>
        </w:rPr>
        <w:t>1．</w:t>
      </w:r>
      <w:r w:rsidR="005E53F1">
        <w:rPr>
          <w:rFonts w:hint="eastAsia"/>
        </w:rPr>
        <w:t>身份验证</w:t>
      </w:r>
      <w:bookmarkEnd w:id="25"/>
    </w:p>
    <w:p w14:paraId="18B59433" w14:textId="77777777" w:rsidR="00895F45" w:rsidRDefault="00895F45" w:rsidP="00895F45"/>
    <w:p w14:paraId="59642C5E" w14:textId="5106F49B" w:rsidR="00895F45" w:rsidRDefault="00895F45" w:rsidP="00895F45">
      <w:r>
        <w:t>1.1 用户登录认证</w:t>
      </w:r>
    </w:p>
    <w:p w14:paraId="7306F8A6" w14:textId="77777777" w:rsidR="00895F45" w:rsidRDefault="00895F45" w:rsidP="00895F45">
      <w:pPr>
        <w:ind w:leftChars="200" w:left="420"/>
      </w:pPr>
      <w:r>
        <w:rPr>
          <w:rFonts w:hint="eastAsia"/>
        </w:rPr>
        <w:t>系统采用</w:t>
      </w:r>
      <w:r>
        <w:t>JWT（JSON Web Token）来进行用户身份验证。以下是相关的安全性考虑：</w:t>
      </w:r>
    </w:p>
    <w:p w14:paraId="6D7DE4B9" w14:textId="77777777" w:rsidR="00895F45" w:rsidRDefault="00895F45" w:rsidP="00895F45">
      <w:pPr>
        <w:ind w:leftChars="200" w:left="420"/>
      </w:pPr>
    </w:p>
    <w:p w14:paraId="11BC871E" w14:textId="53EADF5C" w:rsidR="00895F45" w:rsidRDefault="00895F45" w:rsidP="00895F45">
      <w:pPr>
        <w:ind w:leftChars="200" w:left="420"/>
      </w:pPr>
      <w:r>
        <w:t>JWT安全性：使用HS256或更高级别的加密算法来签名JWT，确保令牌的完整性和保密性。</w:t>
      </w:r>
    </w:p>
    <w:p w14:paraId="089851C2" w14:textId="77777777" w:rsidR="00895F45" w:rsidRDefault="00895F45" w:rsidP="00895F45">
      <w:pPr>
        <w:ind w:leftChars="200" w:left="420"/>
      </w:pPr>
      <w:r>
        <w:t xml:space="preserve">  </w:t>
      </w:r>
    </w:p>
    <w:p w14:paraId="56853A5F" w14:textId="0809F9EF" w:rsidR="00895F45" w:rsidRDefault="00895F45" w:rsidP="00895F45">
      <w:pPr>
        <w:ind w:leftChars="200" w:left="420"/>
      </w:pPr>
      <w:r>
        <w:t>令牌过期时间：设置合理的令牌过期时间，以减少令牌被滥用的可能性。客户端在过期前需重新获取令牌。</w:t>
      </w:r>
    </w:p>
    <w:p w14:paraId="501D1F82" w14:textId="77777777" w:rsidR="00895F45" w:rsidRDefault="00895F45" w:rsidP="00895F45">
      <w:pPr>
        <w:ind w:leftChars="200" w:left="420"/>
      </w:pPr>
    </w:p>
    <w:p w14:paraId="084EA5A2" w14:textId="23362DEE" w:rsidR="00895F45" w:rsidRDefault="00895F45" w:rsidP="00895F45">
      <w:pPr>
        <w:ind w:leftChars="200" w:left="420"/>
      </w:pPr>
      <w:r>
        <w:t>HTTP传输：所有用户认证和令牌传输均通过安全的HTTP协议，防止中间人攻击。</w:t>
      </w:r>
    </w:p>
    <w:p w14:paraId="4C34DE70" w14:textId="77777777" w:rsidR="00895F45" w:rsidRDefault="00895F45" w:rsidP="00895F45">
      <w:pPr>
        <w:ind w:leftChars="200" w:left="420"/>
      </w:pPr>
    </w:p>
    <w:p w14:paraId="23465D6F" w14:textId="610CC6F5" w:rsidR="00895F45" w:rsidRDefault="00895F45" w:rsidP="00895F45">
      <w:pPr>
        <w:ind w:leftChars="200" w:left="420"/>
      </w:pPr>
      <w:r>
        <w:t>防重放攻击：使用随机生成的令牌以及合理的过期时间，减少令牌被截获后重放的风险。</w:t>
      </w:r>
    </w:p>
    <w:p w14:paraId="5D7B30A2" w14:textId="77777777" w:rsidR="00895F45" w:rsidRDefault="00895F45" w:rsidP="00895F45"/>
    <w:p w14:paraId="22A686D0" w14:textId="77C7FCAC" w:rsidR="00895F45" w:rsidRDefault="00895F45" w:rsidP="00895F45">
      <w:r>
        <w:t>1.2 用户密码安全</w:t>
      </w:r>
    </w:p>
    <w:p w14:paraId="698E8DDC" w14:textId="06355271" w:rsidR="00895F45" w:rsidRDefault="00895F45" w:rsidP="00895F45">
      <w:pPr>
        <w:ind w:leftChars="200" w:left="420"/>
      </w:pPr>
      <w:r>
        <w:t>密码哈希存储：用户密码在数据库中以哈希形式存储，使用适当的哈希算法（如</w:t>
      </w:r>
      <w:proofErr w:type="spellStart"/>
      <w:r>
        <w:t>bcrypt</w:t>
      </w:r>
      <w:proofErr w:type="spellEnd"/>
      <w:r>
        <w:t>）以增加破解难度。</w:t>
      </w:r>
    </w:p>
    <w:p w14:paraId="1CE528E2" w14:textId="77777777" w:rsidR="00895F45" w:rsidRDefault="00895F45" w:rsidP="00895F45">
      <w:pPr>
        <w:ind w:leftChars="200" w:left="420"/>
      </w:pPr>
    </w:p>
    <w:p w14:paraId="1E5E3886" w14:textId="794654FB" w:rsidR="00895F45" w:rsidRDefault="00895F45" w:rsidP="00895F45">
      <w:pPr>
        <w:ind w:leftChars="200" w:left="420"/>
      </w:pPr>
      <w:r>
        <w:t>密码策略：强制用户采用强密码，包括数字、字母和特殊字符，并定期提示或要求更新密码。</w:t>
      </w:r>
    </w:p>
    <w:p w14:paraId="12876D6E" w14:textId="77777777" w:rsidR="0088033D" w:rsidRPr="0088033D" w:rsidRDefault="0088033D" w:rsidP="0088033D"/>
    <w:p w14:paraId="27577986" w14:textId="5A74B106" w:rsidR="00895F45" w:rsidRDefault="0088033D" w:rsidP="00895F45">
      <w:pPr>
        <w:pStyle w:val="2"/>
      </w:pPr>
      <w:bookmarkStart w:id="26" w:name="_Toc155093856"/>
      <w:r>
        <w:rPr>
          <w:rFonts w:hint="eastAsia"/>
        </w:rPr>
        <w:t>2．</w:t>
      </w:r>
      <w:r w:rsidR="005E53F1">
        <w:rPr>
          <w:rFonts w:hint="eastAsia"/>
        </w:rPr>
        <w:t>数据安全</w:t>
      </w:r>
      <w:bookmarkEnd w:id="26"/>
    </w:p>
    <w:p w14:paraId="61DDDCEC" w14:textId="6CA6EA3A" w:rsidR="00895F45" w:rsidRDefault="00895F45" w:rsidP="00895F45">
      <w:r>
        <w:t>2.1 数据加密</w:t>
      </w:r>
    </w:p>
    <w:p w14:paraId="1771425F" w14:textId="77777777" w:rsidR="00895F45" w:rsidRDefault="00895F45" w:rsidP="00895F45"/>
    <w:p w14:paraId="6F0BFAEB" w14:textId="466D5D73" w:rsidR="00895F45" w:rsidRDefault="00895F45" w:rsidP="00895F45">
      <w:pPr>
        <w:ind w:leftChars="200" w:left="420"/>
      </w:pPr>
      <w:r>
        <w:t>敏感数据加密：对于敏感数据，如用户个人信息，采用适当的加密算法进行加密，确保数据在存储和传输时的安全性。</w:t>
      </w:r>
    </w:p>
    <w:p w14:paraId="39A6035B" w14:textId="77777777" w:rsidR="00895F45" w:rsidRDefault="00895F45" w:rsidP="00895F45">
      <w:pPr>
        <w:ind w:leftChars="200" w:left="420"/>
      </w:pPr>
    </w:p>
    <w:p w14:paraId="30DB88CF" w14:textId="017DDAFF" w:rsidR="00895F45" w:rsidRDefault="00895F45" w:rsidP="00895F45">
      <w:pPr>
        <w:ind w:leftChars="200" w:left="420"/>
      </w:pPr>
      <w:r>
        <w:t>数据库连接加密：使用SSL/TLS协议加密数据库连接，防止数据在传输过程中被窃听。</w:t>
      </w:r>
    </w:p>
    <w:p w14:paraId="12DD1671" w14:textId="77777777" w:rsidR="0088033D" w:rsidRPr="0088033D" w:rsidRDefault="0088033D" w:rsidP="0088033D"/>
    <w:p w14:paraId="377DFD73" w14:textId="7487B518" w:rsidR="00895F45" w:rsidRDefault="005E53F1" w:rsidP="00753B6F">
      <w:pPr>
        <w:pStyle w:val="2"/>
      </w:pPr>
      <w:bookmarkStart w:id="27" w:name="_Toc155093857"/>
      <w:r>
        <w:rPr>
          <w:rFonts w:hint="eastAsia"/>
        </w:rPr>
        <w:t>3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</w:t>
      </w:r>
      <w:bookmarkEnd w:id="27"/>
    </w:p>
    <w:p w14:paraId="43E4F095" w14:textId="4E354EF1" w:rsidR="00895F45" w:rsidRDefault="00895F45" w:rsidP="00895F45">
      <w:r>
        <w:t>3.1 使用参数化查询</w:t>
      </w:r>
    </w:p>
    <w:p w14:paraId="1102A284" w14:textId="6E224226" w:rsidR="00895F45" w:rsidRPr="00895F45" w:rsidRDefault="00895F45" w:rsidP="00895F45">
      <w:pPr>
        <w:ind w:leftChars="200" w:left="420"/>
      </w:pPr>
      <w:r>
        <w:t>参数化查询： 使用参数化查询方式而不是拼接字符串，以防止SQL注入攻击。</w:t>
      </w:r>
    </w:p>
    <w:p w14:paraId="7116C2CE" w14:textId="33509A66" w:rsidR="00895F45" w:rsidRDefault="00895F45" w:rsidP="00895F45">
      <w:pPr>
        <w:ind w:leftChars="200" w:left="420"/>
      </w:pPr>
      <w:proofErr w:type="spellStart"/>
      <w:r>
        <w:t>mybatis</w:t>
      </w:r>
      <w:proofErr w:type="spellEnd"/>
      <w:r>
        <w:t>框架</w:t>
      </w:r>
      <w:r>
        <w:rPr>
          <w:rFonts w:hint="eastAsia"/>
        </w:rPr>
        <w:t>:</w:t>
      </w:r>
      <w:r>
        <w:t>使用</w:t>
      </w:r>
      <w:proofErr w:type="spellStart"/>
      <w:r>
        <w:t>mybatis</w:t>
      </w:r>
      <w:proofErr w:type="spellEnd"/>
      <w:r>
        <w:t>框架来处理数据库查询，框架通常能够有效地防范SQL注</w:t>
      </w:r>
      <w:r>
        <w:lastRenderedPageBreak/>
        <w:t>入。</w:t>
      </w:r>
    </w:p>
    <w:p w14:paraId="51BAF731" w14:textId="364018CA" w:rsidR="00895F45" w:rsidRDefault="00895F45" w:rsidP="00895F45">
      <w:r>
        <w:t>3.2 输入验证和过滤</w:t>
      </w:r>
    </w:p>
    <w:p w14:paraId="6EAE7853" w14:textId="5403E023" w:rsidR="00895F45" w:rsidRPr="00895F45" w:rsidRDefault="00895F45" w:rsidP="00895F45">
      <w:pPr>
        <w:ind w:leftChars="200" w:left="420"/>
      </w:pPr>
      <w:r>
        <w:t>输入验证：对所有用户输入进行验证和过滤，确保用户提供的数据不包含恶意内容。</w:t>
      </w:r>
    </w:p>
    <w:p w14:paraId="751C98F1" w14:textId="33BA87FD" w:rsidR="00895F45" w:rsidRPr="00895F45" w:rsidRDefault="00895F45" w:rsidP="00895F45">
      <w:pPr>
        <w:ind w:leftChars="200" w:left="420"/>
      </w:pPr>
      <w:r>
        <w:t>白名单过滤：使用白名单过滤输入数据，只允许符合规定格式的数据通过。</w:t>
      </w:r>
    </w:p>
    <w:p w14:paraId="652448CA" w14:textId="6EBECDE8" w:rsidR="00895F45" w:rsidRDefault="00895F45" w:rsidP="00895F45">
      <w:pPr>
        <w:ind w:leftChars="200" w:left="420"/>
      </w:pPr>
      <w:r>
        <w:t>转义字符：对用户输入中的特殊字符进行转义，防止其被误解为SQL命令。</w:t>
      </w:r>
    </w:p>
    <w:p w14:paraId="5A7631F6" w14:textId="77777777" w:rsidR="00895F45" w:rsidRPr="00895F45" w:rsidRDefault="00895F45" w:rsidP="00895F45"/>
    <w:p w14:paraId="1ED722D2" w14:textId="7128870C" w:rsidR="005E53F1" w:rsidRPr="00874025" w:rsidRDefault="005E53F1" w:rsidP="00874025">
      <w:pPr>
        <w:pStyle w:val="1"/>
      </w:pPr>
      <w:bookmarkStart w:id="28" w:name="_Toc155093858"/>
      <w:r>
        <w:rPr>
          <w:rFonts w:hint="eastAsia"/>
        </w:rPr>
        <w:t>七、性能优化</w:t>
      </w:r>
      <w:bookmarkEnd w:id="28"/>
    </w:p>
    <w:p w14:paraId="7DDE6804" w14:textId="3585E4AA" w:rsidR="00C65FE4" w:rsidRDefault="005E53F1" w:rsidP="00C65FE4">
      <w:pPr>
        <w:pStyle w:val="2"/>
      </w:pPr>
      <w:bookmarkStart w:id="29" w:name="_Toc155093859"/>
      <w:r>
        <w:rPr>
          <w:rFonts w:hint="eastAsia"/>
        </w:rPr>
        <w:t>1．</w:t>
      </w:r>
      <w:proofErr w:type="spellStart"/>
      <w:r w:rsidR="00305DE3">
        <w:t>P</w:t>
      </w:r>
      <w:r w:rsidR="00305DE3">
        <w:rPr>
          <w:rFonts w:hint="eastAsia"/>
        </w:rPr>
        <w:t>age</w:t>
      </w:r>
      <w:r w:rsidR="00305DE3">
        <w:t>Help</w:t>
      </w:r>
      <w:proofErr w:type="spellEnd"/>
      <w:r w:rsidR="00305DE3">
        <w:rPr>
          <w:rFonts w:hint="eastAsia"/>
        </w:rPr>
        <w:t>分页查询插件</w:t>
      </w:r>
      <w:bookmarkEnd w:id="29"/>
    </w:p>
    <w:p w14:paraId="12CC94DA" w14:textId="5A71702F" w:rsidR="00C65FE4" w:rsidRDefault="00C65FE4" w:rsidP="00C65FE4">
      <w:r>
        <w:t xml:space="preserve">1. </w:t>
      </w:r>
      <w:r>
        <w:rPr>
          <w:rFonts w:hint="eastAsia"/>
        </w:rPr>
        <w:t>优点</w:t>
      </w:r>
    </w:p>
    <w:p w14:paraId="702BFEA0" w14:textId="4CE9B3C9" w:rsidR="00C65FE4" w:rsidRDefault="00C65FE4" w:rsidP="00C65FE4">
      <w:proofErr w:type="spellStart"/>
      <w:r>
        <w:t>PageHelp</w:t>
      </w:r>
      <w:proofErr w:type="spellEnd"/>
      <w:r>
        <w:t xml:space="preserve"> 是系统中用于实现分页查询的插件，它允许在数据库查询中轻松地实现分页功能。为了确保系统性能最佳化，我们将在以下方面对 </w:t>
      </w:r>
      <w:proofErr w:type="spellStart"/>
      <w:r>
        <w:t>PageHelp</w:t>
      </w:r>
      <w:proofErr w:type="spellEnd"/>
      <w:r>
        <w:t xml:space="preserve"> 进行性能优化。</w:t>
      </w:r>
    </w:p>
    <w:p w14:paraId="62D43769" w14:textId="3CA2F166" w:rsidR="00C65FE4" w:rsidRDefault="00C65FE4" w:rsidP="00C65FE4">
      <w:r>
        <w:t>2. 目标</w:t>
      </w:r>
    </w:p>
    <w:p w14:paraId="025E9795" w14:textId="77777777" w:rsidR="00C65FE4" w:rsidRDefault="00C65FE4" w:rsidP="00C65FE4"/>
    <w:p w14:paraId="01E9D9D8" w14:textId="77777777" w:rsidR="00C65FE4" w:rsidRDefault="00C65FE4" w:rsidP="00C65FE4">
      <w:r>
        <w:rPr>
          <w:rFonts w:hint="eastAsia"/>
        </w:rPr>
        <w:t>优化</w:t>
      </w:r>
      <w:r>
        <w:t xml:space="preserve"> </w:t>
      </w:r>
      <w:proofErr w:type="spellStart"/>
      <w:r>
        <w:t>PageHelp</w:t>
      </w:r>
      <w:proofErr w:type="spellEnd"/>
      <w:r>
        <w:t xml:space="preserve"> 插件，以</w:t>
      </w:r>
      <w:proofErr w:type="gramStart"/>
      <w:r>
        <w:t>提高分</w:t>
      </w:r>
      <w:proofErr w:type="gramEnd"/>
      <w:r>
        <w:t>页查询的效率，减少数据库负载，并确保用户在执行大型数据集查询时获得更快的响应时间。</w:t>
      </w:r>
    </w:p>
    <w:p w14:paraId="0356D51E" w14:textId="77777777" w:rsidR="00C65FE4" w:rsidRDefault="00C65FE4" w:rsidP="00C65FE4"/>
    <w:p w14:paraId="67B42E43" w14:textId="7A47E6EB" w:rsidR="00C65FE4" w:rsidRDefault="00C65FE4" w:rsidP="00C65FE4">
      <w:r>
        <w:t>3. 性能优化策略</w:t>
      </w:r>
    </w:p>
    <w:p w14:paraId="1F178C73" w14:textId="3B43241E" w:rsidR="00C65FE4" w:rsidRPr="00C65FE4" w:rsidRDefault="00C65FE4" w:rsidP="00C65FE4">
      <w:r>
        <w:t>3.1 分页查询时的字段选择</w:t>
      </w:r>
    </w:p>
    <w:p w14:paraId="6573E95F" w14:textId="77777777" w:rsidR="00C65FE4" w:rsidRDefault="00C65FE4" w:rsidP="00C65FE4">
      <w:r>
        <w:rPr>
          <w:rFonts w:hint="eastAsia"/>
        </w:rPr>
        <w:t>在进行分页查询时，仅选择必要的字段。避免不必要的字段将降低查询的复杂性，提高查询速度。</w:t>
      </w:r>
    </w:p>
    <w:p w14:paraId="2ACCDA4C" w14:textId="77777777" w:rsidR="00C65FE4" w:rsidRDefault="00C65FE4" w:rsidP="00C65FE4"/>
    <w:p w14:paraId="08A3ED63" w14:textId="61B455C0" w:rsidR="00C65FE4" w:rsidRDefault="00C65FE4" w:rsidP="00C65FE4">
      <w:r>
        <w:t>3.2 数据量大时的延迟加载</w:t>
      </w:r>
    </w:p>
    <w:p w14:paraId="13D6981A" w14:textId="77777777" w:rsidR="00C65FE4" w:rsidRDefault="00C65FE4" w:rsidP="00C65FE4">
      <w:r>
        <w:rPr>
          <w:rFonts w:hint="eastAsia"/>
        </w:rPr>
        <w:t>对于大型数据集，考虑使用延迟加载的方式，即只在需要时加载数据。这可以通过</w:t>
      </w:r>
      <w:r>
        <w:t xml:space="preserve"> </w:t>
      </w:r>
      <w:proofErr w:type="spellStart"/>
      <w:r>
        <w:t>PageHelp</w:t>
      </w:r>
      <w:proofErr w:type="spellEnd"/>
      <w:r>
        <w:t xml:space="preserve"> 插件的配置参数进行控制。</w:t>
      </w:r>
    </w:p>
    <w:p w14:paraId="2A95EC92" w14:textId="77777777" w:rsidR="00C65FE4" w:rsidRDefault="00C65FE4" w:rsidP="00C65FE4"/>
    <w:p w14:paraId="54A16FAF" w14:textId="2992041B" w:rsidR="00C65FE4" w:rsidRDefault="00C65FE4" w:rsidP="00C65FE4">
      <w:r>
        <w:t>3.4 查询缓存</w:t>
      </w:r>
    </w:p>
    <w:p w14:paraId="504673D3" w14:textId="77777777" w:rsidR="00C65FE4" w:rsidRDefault="00C65FE4" w:rsidP="00C65FE4"/>
    <w:p w14:paraId="39D64B08" w14:textId="77777777" w:rsidR="00C65FE4" w:rsidRDefault="00C65FE4" w:rsidP="00C65FE4">
      <w:proofErr w:type="spellStart"/>
      <w:r>
        <w:t>PageHelp</w:t>
      </w:r>
      <w:proofErr w:type="spellEnd"/>
      <w:r>
        <w:t xml:space="preserve"> 插件应支持查询缓存。对于相同的查询，避免重复查询数据库，而是从缓存中获取结果，以提高查询速度。</w:t>
      </w:r>
    </w:p>
    <w:p w14:paraId="6D094287" w14:textId="77777777" w:rsidR="00C65FE4" w:rsidRDefault="00C65FE4" w:rsidP="00C65FE4"/>
    <w:p w14:paraId="174A1FF8" w14:textId="19CD7009" w:rsidR="00C65FE4" w:rsidRDefault="00C65FE4" w:rsidP="00C65FE4">
      <w:r>
        <w:t>3.5 异步查询支持</w:t>
      </w:r>
    </w:p>
    <w:p w14:paraId="11B9285D" w14:textId="77777777" w:rsidR="00C65FE4" w:rsidRDefault="00C65FE4" w:rsidP="00C65FE4"/>
    <w:p w14:paraId="074E4544" w14:textId="77777777" w:rsidR="00C65FE4" w:rsidRDefault="00C65FE4" w:rsidP="00C65FE4">
      <w:r>
        <w:rPr>
          <w:rFonts w:hint="eastAsia"/>
        </w:rPr>
        <w:t>考虑在</w:t>
      </w:r>
      <w:r>
        <w:t xml:space="preserve"> </w:t>
      </w:r>
      <w:proofErr w:type="spellStart"/>
      <w:r>
        <w:t>PageHelp</w:t>
      </w:r>
      <w:proofErr w:type="spellEnd"/>
      <w:r>
        <w:t xml:space="preserve"> 插件中引入异步查询的支持。对于大数据集，异步查询可以提高系统的响应速度，确保用户体验。</w:t>
      </w:r>
    </w:p>
    <w:p w14:paraId="50E6BEA9" w14:textId="77777777" w:rsidR="00874025" w:rsidRDefault="00874025" w:rsidP="00874025"/>
    <w:p w14:paraId="22C58C1B" w14:textId="77777777" w:rsidR="00874025" w:rsidRDefault="00874025" w:rsidP="00874025"/>
    <w:p w14:paraId="784B1430" w14:textId="77777777" w:rsidR="00874025" w:rsidRPr="00874025" w:rsidRDefault="00874025" w:rsidP="00874025"/>
    <w:p w14:paraId="2301CA27" w14:textId="1303B2BC" w:rsidR="00874025" w:rsidRDefault="00874025">
      <w:pPr>
        <w:pStyle w:val="2"/>
      </w:pPr>
      <w:bookmarkStart w:id="30" w:name="_Toc155093860"/>
      <w:r>
        <w:rPr>
          <w:rFonts w:hint="eastAsia"/>
        </w:rPr>
        <w:lastRenderedPageBreak/>
        <w:t>2．</w:t>
      </w:r>
      <w:r w:rsidR="00AF2261">
        <w:t>Spring Task</w:t>
      </w:r>
      <w:r w:rsidR="00AF2261">
        <w:rPr>
          <w:rFonts w:hint="eastAsia"/>
        </w:rPr>
        <w:t>优化考试状态</w:t>
      </w:r>
      <w:bookmarkEnd w:id="30"/>
    </w:p>
    <w:p w14:paraId="3EA5B8AC" w14:textId="542E604F" w:rsidR="00874025" w:rsidRDefault="00EE66C4" w:rsidP="00EE66C4">
      <w:pPr>
        <w:ind w:firstLine="420"/>
      </w:pPr>
      <w:r>
        <w:rPr>
          <w:rFonts w:hint="eastAsia"/>
        </w:rPr>
        <w:t>项目问题：因为数据库中的考试是以开始时间</w:t>
      </w:r>
      <w:proofErr w:type="spellStart"/>
      <w:r>
        <w:rPr>
          <w:rFonts w:hint="eastAsia"/>
        </w:rPr>
        <w:t>s</w:t>
      </w:r>
      <w:r>
        <w:t>tart_time</w:t>
      </w:r>
      <w:proofErr w:type="spellEnd"/>
      <w:r>
        <w:t>,</w:t>
      </w:r>
      <w:r>
        <w:rPr>
          <w:rFonts w:hint="eastAsia"/>
        </w:rPr>
        <w:t>与结束时间</w:t>
      </w:r>
      <w:proofErr w:type="spellStart"/>
      <w:r>
        <w:rPr>
          <w:rFonts w:hint="eastAsia"/>
        </w:rPr>
        <w:t>e</w:t>
      </w:r>
      <w:r>
        <w:t>nd_time</w:t>
      </w:r>
      <w:proofErr w:type="spellEnd"/>
      <w:r>
        <w:rPr>
          <w:rFonts w:hint="eastAsia"/>
        </w:rPr>
        <w:t>来划定考试时间的。数据库是静止的，导致</w:t>
      </w:r>
      <w:proofErr w:type="gramStart"/>
      <w:r>
        <w:rPr>
          <w:rFonts w:hint="eastAsia"/>
        </w:rPr>
        <w:t>当当前</w:t>
      </w:r>
      <w:proofErr w:type="gramEnd"/>
      <w:r>
        <w:rPr>
          <w:rFonts w:hint="eastAsia"/>
        </w:rPr>
        <w:t>时间过了结束时间（</w:t>
      </w:r>
      <w:proofErr w:type="spellStart"/>
      <w:r>
        <w:rPr>
          <w:rFonts w:hint="eastAsia"/>
        </w:rPr>
        <w:t>end</w:t>
      </w:r>
      <w:r>
        <w:t>_time</w:t>
      </w:r>
      <w:proofErr w:type="spellEnd"/>
      <w:r>
        <w:rPr>
          <w:rFonts w:hint="eastAsia"/>
        </w:rPr>
        <w:t>）之后，学生与考试关系表中的状态还是为</w:t>
      </w:r>
      <w:r w:rsidRPr="00EE66C4">
        <w:rPr>
          <w:rFonts w:hint="eastAsia"/>
          <w:b/>
          <w:bCs/>
        </w:rPr>
        <w:t>(未开始</w:t>
      </w:r>
      <w:r w:rsidRPr="00EE66C4">
        <w:rPr>
          <w:b/>
          <w:bCs/>
        </w:rPr>
        <w:t>)</w:t>
      </w:r>
      <w:r>
        <w:rPr>
          <w:rFonts w:hint="eastAsia"/>
          <w:b/>
          <w:bCs/>
        </w:rPr>
        <w:t>。</w:t>
      </w:r>
      <w:r>
        <w:rPr>
          <w:rFonts w:hint="eastAsia"/>
        </w:rPr>
        <w:t>考生仍然可以参加考试</w:t>
      </w:r>
    </w:p>
    <w:p w14:paraId="121BEBB6" w14:textId="6E14A8A6" w:rsidR="00EE66C4" w:rsidRDefault="00EE66C4" w:rsidP="00EE66C4">
      <w:pPr>
        <w:ind w:firstLine="420"/>
        <w:rPr>
          <w:b/>
          <w:bCs/>
        </w:rPr>
      </w:pPr>
      <w:r>
        <w:rPr>
          <w:rFonts w:hint="eastAsia"/>
        </w:rPr>
        <w:t>解决思路：定期地检查数据库，为已经超过</w:t>
      </w:r>
      <w:proofErr w:type="spellStart"/>
      <w:r>
        <w:rPr>
          <w:rFonts w:hint="eastAsia"/>
        </w:rPr>
        <w:t>end_time</w:t>
      </w:r>
      <w:proofErr w:type="spellEnd"/>
      <w:r>
        <w:rPr>
          <w:rFonts w:hint="eastAsia"/>
        </w:rPr>
        <w:t>的考试，并且没有参加此次考试的学生的考试信息的状态改为</w:t>
      </w:r>
      <w:r w:rsidRPr="00EE66C4">
        <w:rPr>
          <w:rFonts w:hint="eastAsia"/>
          <w:b/>
          <w:bCs/>
        </w:rPr>
        <w:t>（已过期）</w:t>
      </w:r>
    </w:p>
    <w:p w14:paraId="1CB34854" w14:textId="0DCDF48C" w:rsidR="00EE66C4" w:rsidRDefault="00EE66C4" w:rsidP="00EE66C4">
      <w:pPr>
        <w:ind w:firstLine="420"/>
      </w:pPr>
      <w:r w:rsidRPr="00EE66C4">
        <w:rPr>
          <w:rFonts w:hint="eastAsia"/>
        </w:rPr>
        <w:t>解决方案</w:t>
      </w:r>
      <w:r>
        <w:rPr>
          <w:rFonts w:hint="eastAsia"/>
        </w:rPr>
        <w:t>：利用Spring</w:t>
      </w:r>
      <w:r>
        <w:t xml:space="preserve"> Task</w:t>
      </w:r>
      <w:r>
        <w:rPr>
          <w:rFonts w:hint="eastAsia"/>
        </w:rPr>
        <w:t>技术，使用（@</w:t>
      </w:r>
      <w:r>
        <w:t>Scheduled</w:t>
      </w:r>
      <w:r>
        <w:rPr>
          <w:rFonts w:hint="eastAsia"/>
        </w:rPr>
        <w:t>）注解与</w:t>
      </w:r>
      <w:proofErr w:type="spellStart"/>
      <w:r>
        <w:rPr>
          <w:rFonts w:hint="eastAsia"/>
        </w:rPr>
        <w:t>c</w:t>
      </w:r>
      <w:r>
        <w:t>ron</w:t>
      </w:r>
      <w:proofErr w:type="spellEnd"/>
      <w:r>
        <w:t>=</w:t>
      </w:r>
      <w:proofErr w:type="gramStart"/>
      <w:r>
        <w:t>”</w:t>
      </w:r>
      <w:proofErr w:type="gramEnd"/>
      <w:r>
        <w:t>0 * * * * ?</w:t>
      </w:r>
      <w:proofErr w:type="gramStart"/>
      <w:r>
        <w:t>”</w:t>
      </w:r>
      <w:r>
        <w:rPr>
          <w:rFonts w:hint="eastAsia"/>
        </w:rPr>
        <w:t>搭配</w:t>
      </w:r>
      <w:proofErr w:type="gramEnd"/>
      <w:r>
        <w:rPr>
          <w:rFonts w:hint="eastAsia"/>
        </w:rPr>
        <w:t>，生成每分钟执行一次的事件。检查数据库中是否有过期未修改状态的学生考试信息，并进行修改。</w:t>
      </w:r>
    </w:p>
    <w:p w14:paraId="164CD79F" w14:textId="0A82DE2E" w:rsidR="00EE66C4" w:rsidRPr="00EE66C4" w:rsidRDefault="00EE66C4" w:rsidP="00EE66C4">
      <w:pPr>
        <w:ind w:firstLine="420"/>
      </w:pPr>
      <w:r>
        <w:rPr>
          <w:noProof/>
        </w:rPr>
        <w:drawing>
          <wp:inline distT="0" distB="0" distL="0" distR="0" wp14:anchorId="59924694" wp14:editId="54E4DF31">
            <wp:extent cx="5274310" cy="4287520"/>
            <wp:effectExtent l="0" t="0" r="2540" b="0"/>
            <wp:docPr id="13775213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521337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6CF8" w14:textId="77777777" w:rsidR="00874025" w:rsidRDefault="00874025" w:rsidP="00874025"/>
    <w:p w14:paraId="47B9BACB" w14:textId="77777777" w:rsidR="00874025" w:rsidRPr="00874025" w:rsidRDefault="00874025" w:rsidP="00874025"/>
    <w:p w14:paraId="5466F419" w14:textId="77777777" w:rsidR="005E53F1" w:rsidRPr="005E53F1" w:rsidRDefault="005E53F1" w:rsidP="005E53F1"/>
    <w:p w14:paraId="1E615330" w14:textId="15ECDC1D" w:rsidR="005E53F1" w:rsidRDefault="00B37908">
      <w:pPr>
        <w:pStyle w:val="1"/>
      </w:pPr>
      <w:bookmarkStart w:id="31" w:name="_Toc155093864"/>
      <w:r>
        <w:rPr>
          <w:rFonts w:hint="eastAsia"/>
        </w:rPr>
        <w:t>八、总结</w:t>
      </w:r>
      <w:bookmarkEnd w:id="31"/>
    </w:p>
    <w:sectPr w:rsidR="005E53F1" w:rsidSect="00874025">
      <w:headerReference w:type="default" r:id="rId24"/>
      <w:footerReference w:type="defaul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619E79" w14:textId="77777777" w:rsidR="007F2880" w:rsidRDefault="007F2880" w:rsidP="0088033D">
      <w:r>
        <w:separator/>
      </w:r>
    </w:p>
  </w:endnote>
  <w:endnote w:type="continuationSeparator" w:id="0">
    <w:p w14:paraId="37E2CD54" w14:textId="77777777" w:rsidR="007F2880" w:rsidRDefault="007F2880" w:rsidP="008803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86378348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355E93FB" w14:textId="02D39EE7" w:rsidR="0088033D" w:rsidRDefault="0088033D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3E85F0D" w14:textId="3CEAEB91" w:rsidR="0088033D" w:rsidRDefault="0088033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7552414"/>
      <w:docPartObj>
        <w:docPartGallery w:val="Page Numbers (Bottom of Page)"/>
        <w:docPartUnique/>
      </w:docPartObj>
    </w:sdtPr>
    <w:sdtContent>
      <w:p w14:paraId="13D970A7" w14:textId="4E8E0764" w:rsidR="0088033D" w:rsidRDefault="0088033D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255109A" w14:textId="77777777" w:rsidR="0088033D" w:rsidRDefault="0088033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C8F131" w14:textId="77777777" w:rsidR="007F2880" w:rsidRDefault="007F2880" w:rsidP="0088033D">
      <w:r>
        <w:separator/>
      </w:r>
    </w:p>
  </w:footnote>
  <w:footnote w:type="continuationSeparator" w:id="0">
    <w:p w14:paraId="31FE6A1B" w14:textId="77777777" w:rsidR="007F2880" w:rsidRDefault="007F2880" w:rsidP="008803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22472" w14:textId="665608BE" w:rsidR="00874025" w:rsidRDefault="00874025">
    <w:pPr>
      <w:pStyle w:val="a4"/>
    </w:pPr>
    <w:r>
      <w:rPr>
        <w:rFonts w:hint="eastAsia"/>
      </w:rPr>
      <w:t>软件2</w:t>
    </w:r>
    <w:r>
      <w:t>144</w:t>
    </w:r>
    <w:r>
      <w:rPr>
        <w:rFonts w:hint="eastAsia"/>
      </w:rPr>
      <w:t>班</w:t>
    </w:r>
    <w:r>
      <w:ptab w:relativeTo="margin" w:alignment="center" w:leader="none"/>
    </w:r>
    <w:r>
      <w:rPr>
        <w:rFonts w:hint="eastAsia"/>
      </w:rPr>
      <w:t>龚圆康</w:t>
    </w:r>
    <w:r>
      <w:ptab w:relativeTo="margin" w:alignment="right" w:leader="none"/>
    </w:r>
    <w:r>
      <w:rPr>
        <w:rFonts w:hint="eastAsia"/>
      </w:rPr>
      <w:t>在线考试系统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0427F"/>
    <w:multiLevelType w:val="hybridMultilevel"/>
    <w:tmpl w:val="B9020BD4"/>
    <w:lvl w:ilvl="0" w:tplc="A82C1854">
      <w:start w:val="1"/>
      <w:numFmt w:val="decimal"/>
      <w:lvlText w:val="(%1)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4EC4B15"/>
    <w:multiLevelType w:val="hybridMultilevel"/>
    <w:tmpl w:val="37E0DEE0"/>
    <w:lvl w:ilvl="0" w:tplc="2E2CCDF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703752C"/>
    <w:multiLevelType w:val="hybridMultilevel"/>
    <w:tmpl w:val="AF04AC70"/>
    <w:lvl w:ilvl="0" w:tplc="D25E19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BDDC5304">
      <w:start w:val="2"/>
      <w:numFmt w:val="decimal"/>
      <w:lvlText w:val="%2．"/>
      <w:lvlJc w:val="left"/>
      <w:pPr>
        <w:ind w:left="1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A8452FE"/>
    <w:multiLevelType w:val="hybridMultilevel"/>
    <w:tmpl w:val="8E7ED9A2"/>
    <w:lvl w:ilvl="0" w:tplc="EE5252B0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624626674">
    <w:abstractNumId w:val="3"/>
  </w:num>
  <w:num w:numId="2" w16cid:durableId="38019306">
    <w:abstractNumId w:val="2"/>
  </w:num>
  <w:num w:numId="3" w16cid:durableId="2103523468">
    <w:abstractNumId w:val="1"/>
  </w:num>
  <w:num w:numId="4" w16cid:durableId="3682608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97D"/>
    <w:rsid w:val="000245F6"/>
    <w:rsid w:val="000926A0"/>
    <w:rsid w:val="000D6D1F"/>
    <w:rsid w:val="00122A0A"/>
    <w:rsid w:val="00144A9E"/>
    <w:rsid w:val="001D1D52"/>
    <w:rsid w:val="001D5827"/>
    <w:rsid w:val="001E05FD"/>
    <w:rsid w:val="00261D94"/>
    <w:rsid w:val="002D7487"/>
    <w:rsid w:val="00305DE3"/>
    <w:rsid w:val="00323CFA"/>
    <w:rsid w:val="0037623F"/>
    <w:rsid w:val="00434602"/>
    <w:rsid w:val="004B43D3"/>
    <w:rsid w:val="005104B9"/>
    <w:rsid w:val="0059038E"/>
    <w:rsid w:val="005E53F1"/>
    <w:rsid w:val="00605207"/>
    <w:rsid w:val="00634D3C"/>
    <w:rsid w:val="0067419C"/>
    <w:rsid w:val="0067728B"/>
    <w:rsid w:val="00753B6F"/>
    <w:rsid w:val="00755FCC"/>
    <w:rsid w:val="0076431A"/>
    <w:rsid w:val="007B79C8"/>
    <w:rsid w:val="007F2880"/>
    <w:rsid w:val="008001AC"/>
    <w:rsid w:val="008151A3"/>
    <w:rsid w:val="00874025"/>
    <w:rsid w:val="0088033D"/>
    <w:rsid w:val="00895F45"/>
    <w:rsid w:val="008A05FE"/>
    <w:rsid w:val="00A44860"/>
    <w:rsid w:val="00A45555"/>
    <w:rsid w:val="00AB397D"/>
    <w:rsid w:val="00AF2261"/>
    <w:rsid w:val="00B37908"/>
    <w:rsid w:val="00B568F2"/>
    <w:rsid w:val="00BA16EE"/>
    <w:rsid w:val="00C232E9"/>
    <w:rsid w:val="00C36A96"/>
    <w:rsid w:val="00C65FE4"/>
    <w:rsid w:val="00CF1FC3"/>
    <w:rsid w:val="00D32F40"/>
    <w:rsid w:val="00DA30AB"/>
    <w:rsid w:val="00DB3953"/>
    <w:rsid w:val="00DE515B"/>
    <w:rsid w:val="00E24F3D"/>
    <w:rsid w:val="00E63BCE"/>
    <w:rsid w:val="00EE66C4"/>
    <w:rsid w:val="00F2692A"/>
    <w:rsid w:val="00F42205"/>
    <w:rsid w:val="00F90F6C"/>
    <w:rsid w:val="00FF4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B2C2B9B"/>
  <w15:chartTrackingRefBased/>
  <w15:docId w15:val="{99EC0F37-0098-4A57-8FB2-F456BCC5D6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3BC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3B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3B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3BC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3B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3BC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3BCE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88033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8033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803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8033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8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8033D"/>
  </w:style>
  <w:style w:type="paragraph" w:styleId="TOC2">
    <w:name w:val="toc 2"/>
    <w:basedOn w:val="a"/>
    <w:next w:val="a"/>
    <w:autoRedefine/>
    <w:uiPriority w:val="39"/>
    <w:unhideWhenUsed/>
    <w:rsid w:val="0088033D"/>
    <w:pPr>
      <w:ind w:leftChars="200" w:left="420"/>
    </w:pPr>
  </w:style>
  <w:style w:type="character" w:styleId="a8">
    <w:name w:val="Hyperlink"/>
    <w:basedOn w:val="a0"/>
    <w:uiPriority w:val="99"/>
    <w:unhideWhenUsed/>
    <w:rsid w:val="0088033D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755FC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642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ACBC5-8E6C-4652-84FB-6D21631C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5</Pages>
  <Words>941</Words>
  <Characters>5366</Characters>
  <Application>Microsoft Office Word</Application>
  <DocSecurity>0</DocSecurity>
  <Lines>44</Lines>
  <Paragraphs>12</Paragraphs>
  <ScaleCrop>false</ScaleCrop>
  <Company/>
  <LinksUpToDate>false</LinksUpToDate>
  <CharactersWithSpaces>6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圆康 龚</dc:creator>
  <cp:keywords/>
  <dc:description/>
  <cp:lastModifiedBy>圆康 龚</cp:lastModifiedBy>
  <cp:revision>41</cp:revision>
  <dcterms:created xsi:type="dcterms:W3CDTF">2023-11-04T05:49:00Z</dcterms:created>
  <dcterms:modified xsi:type="dcterms:W3CDTF">2024-01-05T09:39:00Z</dcterms:modified>
</cp:coreProperties>
</file>